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94D09BE" w14:textId="77777777" w:rsidR="0025688C" w:rsidRPr="006A777E" w:rsidRDefault="00E568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6B7B83C8" w14:textId="77777777" w:rsidR="0025688C" w:rsidRPr="006A777E" w:rsidRDefault="00E568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7C7B6D9D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62917D9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184A465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8A371E3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154D7F9" w14:textId="77777777" w:rsidR="0025688C" w:rsidRPr="006A777E" w:rsidRDefault="0025688C" w:rsidP="00E22832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EEE4260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5752B54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B0BEFD0" w14:textId="77777777" w:rsidR="00707A6E" w:rsidRPr="006A777E" w:rsidRDefault="00707A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3FBBE2D" w14:textId="77777777" w:rsidR="00707A6E" w:rsidRPr="006A777E" w:rsidRDefault="00707A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BBBA65A" w14:textId="77777777" w:rsidR="00707A6E" w:rsidRPr="006A777E" w:rsidRDefault="00707A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1A1771B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63243F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8724BC4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6EE1FE4" w14:textId="3EA0F888" w:rsidR="000F4CB6" w:rsidRPr="00201745" w:rsidRDefault="000F4CB6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612CB1" w:rsidRPr="00612CB1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  <w:r w:rsidR="00612CB1" w:rsidRPr="00BD4ECC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201745" w:rsidRPr="00201745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</w:p>
    <w:p w14:paraId="384A426C" w14:textId="77777777" w:rsidR="000F4CB6" w:rsidRPr="006A777E" w:rsidRDefault="000F4CB6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13E305D9" w14:textId="77777777" w:rsidR="000F4CB6" w:rsidRPr="006A777E" w:rsidRDefault="000F4CB6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Вариант 12</w:t>
      </w:r>
    </w:p>
    <w:p w14:paraId="03D197F7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BF9894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34D21E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11BA233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C2A1FD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158156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0F7E9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07968B4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CB26F6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469D3B2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AEB439C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8D7989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47C49A6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F2226B7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C342A45" w14:textId="77777777" w:rsidR="007C090F" w:rsidRPr="006A777E" w:rsidRDefault="007C090F" w:rsidP="00E2283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8469992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377E3D4C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proofErr w:type="spellStart"/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Галуха</w:t>
      </w:r>
      <w:proofErr w:type="spellEnd"/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П. А.</w:t>
      </w:r>
    </w:p>
    <w:p w14:paraId="01025C7D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Гр. 351005</w:t>
      </w:r>
    </w:p>
    <w:p w14:paraId="52A2CCA6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4A91E0B6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59667457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A8A1FB9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EFC830" w14:textId="77777777" w:rsidR="00707A6E" w:rsidRPr="006A777E" w:rsidRDefault="00707A6E" w:rsidP="00E22832">
      <w:pPr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14:paraId="1CDF93F5" w14:textId="0E02D5CE" w:rsidR="0025688C" w:rsidRDefault="0025688C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DD0F14B" w14:textId="3B0BF70F" w:rsidR="006A777E" w:rsidRDefault="006A777E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511C24E" w14:textId="46D30062" w:rsidR="00F90690" w:rsidRDefault="00F90690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7C27C8E" w14:textId="6B311BF7" w:rsidR="00F90690" w:rsidRDefault="00F90690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605275A" w14:textId="77777777" w:rsidR="00F90690" w:rsidRPr="006A777E" w:rsidRDefault="00F90690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8320D49" w14:textId="73C57939" w:rsidR="006A777E" w:rsidRPr="00A17D29" w:rsidRDefault="00E5686E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3</w:t>
      </w:r>
    </w:p>
    <w:p w14:paraId="1FB9056D" w14:textId="31C02725" w:rsidR="000F4CB6" w:rsidRDefault="00E5686E" w:rsidP="0051149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33AA75E8" w14:textId="2D7A195A" w:rsidR="00511493" w:rsidRDefault="00511493" w:rsidP="0051149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303CA508" w14:textId="77777777" w:rsidR="00511493" w:rsidRPr="00511493" w:rsidRDefault="00511493" w:rsidP="00511493">
      <w:pPr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Написать программу, которая формирует множество </w:t>
      </w:r>
      <w:r w:rsidRPr="00511493">
        <w:rPr>
          <w:rFonts w:ascii="Times New Roman" w:hAnsi="Times New Roman" w:cs="Times New Roman"/>
          <w:sz w:val="28"/>
          <w:szCs w:val="28"/>
        </w:rPr>
        <w:t>Y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1</w:t>
      </w:r>
      <w:r w:rsidRPr="00511493">
        <w:rPr>
          <w:rFonts w:ascii="Times New Roman" w:eastAsia="Times New Roman" w:hAnsi="Times New Roman" w:cs="Times New Roman"/>
          <w:sz w:val="28"/>
          <w:szCs w:val="28"/>
          <w:lang w:val="ru-RU"/>
        </w:rPr>
        <w:object w:dxaOrig="264" w:dyaOrig="204" w14:anchorId="5C4F4A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.2pt;height:10.2pt" o:ole="">
            <v:imagedata r:id="rId8" o:title=""/>
          </v:shape>
          <o:OLEObject Type="Embed" ProgID="Equation.3" ShapeID="_x0000_i1025" DrawAspect="Content" ObjectID="_1761474643" r:id="rId9"/>
        </w:objec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2</w:t>
      </w:r>
      <w:r w:rsidRPr="00511493">
        <w:rPr>
          <w:rFonts w:ascii="Times New Roman" w:eastAsia="Times New Roman" w:hAnsi="Times New Roman" w:cs="Times New Roman"/>
          <w:sz w:val="28"/>
          <w:szCs w:val="28"/>
          <w:lang w:val="ru-RU"/>
        </w:rPr>
        <w:object w:dxaOrig="264" w:dyaOrig="204" w14:anchorId="68E83B6D">
          <v:shape id="_x0000_i1026" type="#_x0000_t75" style="width:13.2pt;height:10.2pt" o:ole="">
            <v:imagedata r:id="rId8" o:title=""/>
          </v:shape>
          <o:OLEObject Type="Embed" ProgID="Equation.3" ShapeID="_x0000_i1026" DrawAspect="Content" ObjectID="_1761474644" r:id="rId10"/>
        </w:objec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3} и выделить из него подмножество </w:t>
      </w:r>
      <w:r w:rsidRPr="00511493">
        <w:rPr>
          <w:rFonts w:ascii="Times New Roman" w:hAnsi="Times New Roman" w:cs="Times New Roman"/>
          <w:sz w:val="28"/>
          <w:szCs w:val="28"/>
        </w:rPr>
        <w:t>Y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1, которое представляет все цифры, входящие в </w:t>
      </w:r>
      <w:r w:rsidRPr="00511493">
        <w:rPr>
          <w:rFonts w:ascii="Times New Roman" w:hAnsi="Times New Roman" w:cs="Times New Roman"/>
          <w:sz w:val="28"/>
          <w:szCs w:val="28"/>
        </w:rPr>
        <w:t>Y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. Например, дано </w: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1={‘</w:t>
      </w:r>
      <w:r w:rsidRPr="00511493">
        <w:rPr>
          <w:rFonts w:ascii="Times New Roman" w:hAnsi="Times New Roman" w:cs="Times New Roman"/>
          <w:sz w:val="28"/>
          <w:szCs w:val="28"/>
        </w:rPr>
        <w:t>s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v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e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t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a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’,’ ‘2’}; </w: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2={‘*’, ’-‘, ‘*’, ‘-‘}; </w: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3={‘1’, ‘4’, ‘7’, ‘</w:t>
      </w:r>
      <w:r w:rsidRPr="00511493">
        <w:rPr>
          <w:rFonts w:ascii="Times New Roman" w:hAnsi="Times New Roman" w:cs="Times New Roman"/>
          <w:sz w:val="28"/>
          <w:szCs w:val="28"/>
        </w:rPr>
        <w:t>a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b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c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}.</w:t>
      </w:r>
    </w:p>
    <w:p w14:paraId="402B63E4" w14:textId="77777777" w:rsidR="00511493" w:rsidRPr="006A777E" w:rsidRDefault="00511493" w:rsidP="0051149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7F56799D" w14:textId="39DA0433" w:rsidR="0025688C" w:rsidRPr="00511493" w:rsidRDefault="00E5686E" w:rsidP="00E22832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51149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51149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</w:rPr>
        <w:t>Delphi</w:t>
      </w:r>
      <w:r w:rsidRPr="00511493">
        <w:rPr>
          <w:rFonts w:ascii="Times New Roman" w:hAnsi="Times New Roman" w:cs="Times New Roman"/>
          <w:b/>
          <w:sz w:val="28"/>
          <w:szCs w:val="28"/>
        </w:rPr>
        <w:t>:</w:t>
      </w:r>
    </w:p>
    <w:p w14:paraId="7BDFF450" w14:textId="0276365B" w:rsidR="00A361BB" w:rsidRDefault="00A361BB" w:rsidP="00E22832">
      <w:pPr>
        <w:jc w:val="center"/>
        <w:rPr>
          <w:rFonts w:ascii="Consolas" w:hAnsi="Consolas" w:cs="Times New Roman"/>
          <w:b/>
          <w:sz w:val="20"/>
          <w:szCs w:val="20"/>
        </w:rPr>
      </w:pPr>
    </w:p>
    <w:p w14:paraId="7C599430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Program Lab32;</w:t>
      </w:r>
    </w:p>
    <w:p w14:paraId="1396ED67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Uses</w:t>
      </w:r>
    </w:p>
    <w:p w14:paraId="201E348E" w14:textId="724BA56C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</w:t>
      </w:r>
      <w:r>
        <w:rPr>
          <w:rFonts w:ascii="Consolas" w:hAnsi="Consolas" w:cs="Times New Roman"/>
          <w:bCs/>
          <w:sz w:val="20"/>
          <w:szCs w:val="20"/>
        </w:rPr>
        <w:t xml:space="preserve"> 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System.SysUtils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;</w:t>
      </w:r>
    </w:p>
    <w:p w14:paraId="41D2DE8A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Type</w:t>
      </w:r>
    </w:p>
    <w:p w14:paraId="51B01B64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 = Set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Of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AnsiChar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;</w:t>
      </w:r>
    </w:p>
    <w:p w14:paraId="6C179B33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ERRORS_CODE = (CORRECT,</w:t>
      </w:r>
    </w:p>
    <w:p w14:paraId="60A9E57E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       INCORRECT_SET_LENGTH,</w:t>
      </w:r>
    </w:p>
    <w:p w14:paraId="70D5F740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      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INCORRECT_SET_El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,</w:t>
      </w:r>
    </w:p>
    <w:p w14:paraId="5B7B4257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       INCORRECT_CHOICE,</w:t>
      </w:r>
    </w:p>
    <w:p w14:paraId="22ACF99F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       IS_NOT_TXT,</w:t>
      </w:r>
    </w:p>
    <w:p w14:paraId="60F0FF75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       IS_NOT_EXIST,</w:t>
      </w:r>
    </w:p>
    <w:p w14:paraId="18851C46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       IS_NOT_READABLE,</w:t>
      </w:r>
    </w:p>
    <w:p w14:paraId="459A6B11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       IS_NOT_WRITEABLE,</w:t>
      </w:r>
    </w:p>
    <w:p w14:paraId="500A4983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       INCORRECT_SET_AMOUNT);</w:t>
      </w:r>
    </w:p>
    <w:p w14:paraId="35B2F45E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Const</w:t>
      </w:r>
    </w:p>
    <w:p w14:paraId="2D558275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MIN_S = 1;</w:t>
      </w:r>
    </w:p>
    <w:p w14:paraId="447A80D8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MAX_S = 85;</w:t>
      </w:r>
    </w:p>
    <w:p w14:paraId="2AADBD1B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ERRORS: Array [ERRORS_CODE] Of String =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( '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',</w:t>
      </w:r>
    </w:p>
    <w:p w14:paraId="663C7818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                                  </w:t>
      </w:r>
      <w:r w:rsidRPr="000B308C">
        <w:rPr>
          <w:rFonts w:ascii="Consolas" w:hAnsi="Consolas" w:cs="Times New Roman"/>
          <w:bCs/>
          <w:sz w:val="20"/>
          <w:szCs w:val="20"/>
          <w:lang w:val="ru-RU"/>
        </w:rPr>
        <w:t>'Длина множества не попадает в диапазон!',</w:t>
      </w:r>
    </w:p>
    <w:p w14:paraId="38D80EE8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Элементы множества разделяются пробелом!',</w:t>
      </w:r>
    </w:p>
    <w:p w14:paraId="53C09A1F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Некорректный выбор!',</w:t>
      </w:r>
    </w:p>
    <w:p w14:paraId="1EE567D0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Расширение файла не .</w:t>
      </w:r>
      <w:r w:rsidRPr="000B308C">
        <w:rPr>
          <w:rFonts w:ascii="Consolas" w:hAnsi="Consolas" w:cs="Times New Roman"/>
          <w:bCs/>
          <w:sz w:val="20"/>
          <w:szCs w:val="20"/>
        </w:rPr>
        <w:t>txt</w:t>
      </w:r>
      <w:r w:rsidRPr="000B308C">
        <w:rPr>
          <w:rFonts w:ascii="Consolas" w:hAnsi="Consolas" w:cs="Times New Roman"/>
          <w:bCs/>
          <w:sz w:val="20"/>
          <w:szCs w:val="20"/>
          <w:lang w:val="ru-RU"/>
        </w:rPr>
        <w:t>!',</w:t>
      </w:r>
    </w:p>
    <w:p w14:paraId="61CC5427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Проверьте корректность ввода пути к файлу!',</w:t>
      </w:r>
    </w:p>
    <w:p w14:paraId="76C541D8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Файл закрыт для чтения!',</w:t>
      </w:r>
    </w:p>
    <w:p w14:paraId="087BE7F8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Файл закрыт для записи!',</w:t>
      </w:r>
    </w:p>
    <w:p w14:paraId="147EC92C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Неправильное число множеств в файле');</w:t>
      </w:r>
    </w:p>
    <w:p w14:paraId="5EF859AD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hAnsi="Consolas" w:cs="Times New Roman"/>
          <w:bCs/>
          <w:sz w:val="20"/>
          <w:szCs w:val="20"/>
        </w:rPr>
        <w:t>Procedure</w:t>
      </w:r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PrintTask</w:t>
      </w:r>
      <w:proofErr w:type="spellEnd"/>
      <w:r w:rsidRPr="000B308C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  <w:lang w:val="ru-RU"/>
        </w:rPr>
        <w:t>);</w:t>
      </w:r>
    </w:p>
    <w:p w14:paraId="789520A1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hAnsi="Consolas" w:cs="Times New Roman"/>
          <w:bCs/>
          <w:sz w:val="20"/>
          <w:szCs w:val="20"/>
        </w:rPr>
        <w:t>Begin</w:t>
      </w:r>
    </w:p>
    <w:p w14:paraId="0C11B814" w14:textId="43FFF96B" w:rsidR="000B308C" w:rsidRDefault="000B308C" w:rsidP="000B308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0B308C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'Данная программа формирует множество из трёх множеств и находит числа </w:t>
      </w:r>
    </w:p>
    <w:p w14:paraId="4E104CC5" w14:textId="0012A4F8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             </w:t>
      </w:r>
      <w:r w:rsidRPr="000B308C">
        <w:rPr>
          <w:rFonts w:ascii="Consolas" w:hAnsi="Consolas" w:cs="Times New Roman"/>
          <w:bCs/>
          <w:sz w:val="20"/>
          <w:szCs w:val="20"/>
          <w:lang w:val="ru-RU"/>
        </w:rPr>
        <w:t>в этом множестве.');</w:t>
      </w:r>
    </w:p>
    <w:p w14:paraId="1ECF86D9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hAnsi="Consolas" w:cs="Times New Roman"/>
          <w:bCs/>
          <w:sz w:val="20"/>
          <w:szCs w:val="20"/>
        </w:rPr>
        <w:t>End</w:t>
      </w:r>
      <w:r w:rsidRPr="000B308C">
        <w:rPr>
          <w:rFonts w:ascii="Consolas" w:hAnsi="Consolas" w:cs="Times New Roman"/>
          <w:bCs/>
          <w:sz w:val="20"/>
          <w:szCs w:val="20"/>
          <w:lang w:val="ru-RU"/>
        </w:rPr>
        <w:t>;</w:t>
      </w:r>
    </w:p>
    <w:p w14:paraId="1A74F36C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IsCorrectSetLen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: String) : ERRORS_CODE;</w:t>
      </w:r>
    </w:p>
    <w:p w14:paraId="13AB3FBE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Var</w:t>
      </w:r>
    </w:p>
    <w:p w14:paraId="2BB916C5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76AB46A0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SetLen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: Integer;</w:t>
      </w:r>
    </w:p>
    <w:p w14:paraId="23C157C5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Begin</w:t>
      </w:r>
    </w:p>
    <w:p w14:paraId="4B50ECEB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= CORRECT;</w:t>
      </w:r>
    </w:p>
    <w:p w14:paraId="7A9DD0BA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SetLen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= (Length(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) + 1)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Div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 2;</w:t>
      </w:r>
    </w:p>
    <w:p w14:paraId="135D7C37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If (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SetLen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 &lt; MIN_S) Or (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SetLen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 &gt; MAX_S) Then</w:t>
      </w:r>
    </w:p>
    <w:p w14:paraId="0472FB36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= INCORRECT_SET_LENGTH;</w:t>
      </w:r>
    </w:p>
    <w:p w14:paraId="4A1C070E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IsCorrectSetLen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= Error;</w:t>
      </w:r>
    </w:p>
    <w:p w14:paraId="30478605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End;</w:t>
      </w:r>
    </w:p>
    <w:p w14:paraId="42ED30CD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IsCorrectSetEl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: String) : ERRORS_CODE;</w:t>
      </w:r>
    </w:p>
    <w:p w14:paraId="20761126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Var</w:t>
      </w:r>
    </w:p>
    <w:p w14:paraId="6C7CAF20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0657540B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5F3FCF62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Begin</w:t>
      </w:r>
    </w:p>
    <w:p w14:paraId="2E03D4F2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= CORRECT;</w:t>
      </w:r>
    </w:p>
    <w:p w14:paraId="640D026E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= 2;</w:t>
      </w:r>
    </w:p>
    <w:p w14:paraId="622330D7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While (Error = CORRECT) And (I &lt;=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Length(</w:t>
      </w:r>
      <w:proofErr w:type="spellStart"/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) Do</w:t>
      </w:r>
    </w:p>
    <w:p w14:paraId="7B15A41C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0845B79E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[I] &lt;&gt; ' ' Then</w:t>
      </w:r>
    </w:p>
    <w:p w14:paraId="75A1DC2C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INCORRECT_SET_El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;</w:t>
      </w:r>
    </w:p>
    <w:p w14:paraId="5D887187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Inc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I, 2);</w:t>
      </w:r>
    </w:p>
    <w:p w14:paraId="56783776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lastRenderedPageBreak/>
        <w:t xml:space="preserve">    End;</w:t>
      </w:r>
    </w:p>
    <w:p w14:paraId="5CF48787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IsCorrectSetEl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= Error;</w:t>
      </w:r>
    </w:p>
    <w:p w14:paraId="2C0021D5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End;</w:t>
      </w:r>
    </w:p>
    <w:p w14:paraId="1C1EAF6A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IsCorrect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: String) : ERRORS_CODE;</w:t>
      </w:r>
    </w:p>
    <w:p w14:paraId="603C307A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Var</w:t>
      </w:r>
    </w:p>
    <w:p w14:paraId="001C904A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62D823CC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Begin</w:t>
      </w:r>
    </w:p>
    <w:p w14:paraId="18E23CCE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IsCorrectSetLen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;</w:t>
      </w:r>
    </w:p>
    <w:p w14:paraId="3A4357B8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If Error = CORRECT Then</w:t>
      </w:r>
    </w:p>
    <w:p w14:paraId="4489001D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IsCorrectSetEl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;</w:t>
      </w:r>
    </w:p>
    <w:p w14:paraId="56D6434F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IsCorrect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= Error;</w:t>
      </w:r>
    </w:p>
    <w:p w14:paraId="74E10151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End;</w:t>
      </w:r>
    </w:p>
    <w:p w14:paraId="76FC7589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Fill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: String; Var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SetEl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;</w:t>
      </w:r>
    </w:p>
    <w:p w14:paraId="4E360560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Var</w:t>
      </w:r>
    </w:p>
    <w:p w14:paraId="0979106A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04777280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Begin</w:t>
      </w:r>
    </w:p>
    <w:p w14:paraId="7570509E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= 1;</w:t>
      </w:r>
    </w:p>
    <w:p w14:paraId="70D1BF79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While I &lt;=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Length(</w:t>
      </w:r>
      <w:proofErr w:type="spellStart"/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 Do</w:t>
      </w:r>
    </w:p>
    <w:p w14:paraId="39AB6B62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00437422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Include(</w:t>
      </w:r>
      <w:proofErr w:type="spellStart"/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SetEl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AnsiChar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[I]));</w:t>
      </w:r>
    </w:p>
    <w:p w14:paraId="36CAF48C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Inc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I, 2);</w:t>
      </w:r>
    </w:p>
    <w:p w14:paraId="2314818B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64BA7BD3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End;</w:t>
      </w:r>
    </w:p>
    <w:p w14:paraId="612D2EAF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ChooseOption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Amount: Integer) : Integer;</w:t>
      </w:r>
    </w:p>
    <w:p w14:paraId="1D64D208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Var</w:t>
      </w:r>
    </w:p>
    <w:p w14:paraId="3FDA4A4F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34618487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SOption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: String;</w:t>
      </w:r>
    </w:p>
    <w:p w14:paraId="1C2601FE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IOption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: Integer;</w:t>
      </w:r>
    </w:p>
    <w:p w14:paraId="792723AB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Begin</w:t>
      </w:r>
    </w:p>
    <w:p w14:paraId="6D905260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IOption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= 1;</w:t>
      </w:r>
    </w:p>
    <w:p w14:paraId="54B5256F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Repeat</w:t>
      </w:r>
    </w:p>
    <w:p w14:paraId="4469F734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= CORRECT;</w:t>
      </w:r>
    </w:p>
    <w:p w14:paraId="303D649A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SOption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;</w:t>
      </w:r>
    </w:p>
    <w:p w14:paraId="3E493233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Try</w:t>
      </w:r>
    </w:p>
    <w:p w14:paraId="1917A898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IOption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StrToIn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SOption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</w:t>
      </w:r>
    </w:p>
    <w:p w14:paraId="3BAB8F6F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Except</w:t>
      </w:r>
    </w:p>
    <w:p w14:paraId="3FAA625A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= INCORRECT_CHOICE;</w:t>
      </w:r>
    </w:p>
    <w:p w14:paraId="068BE60C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40051B8C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If (Error = CORRECT) And ((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IOption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 &lt; 1) Or (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IOption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 &gt; Amount)) Then</w:t>
      </w:r>
    </w:p>
    <w:p w14:paraId="1EFEA4C0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= INCORRECT_CHOICE;</w:t>
      </w:r>
    </w:p>
    <w:p w14:paraId="2A0319E4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If Error &lt;&gt; CORRECT Then</w:t>
      </w:r>
    </w:p>
    <w:p w14:paraId="540505E3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ERRORS[Error], #13#10'Повторите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попытку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: ');</w:t>
      </w:r>
    </w:p>
    <w:p w14:paraId="5FBFA8EF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Until Error = CORRECT;</w:t>
      </w:r>
    </w:p>
    <w:p w14:paraId="56C0C000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ChooseOption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IOption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;</w:t>
      </w:r>
    </w:p>
    <w:p w14:paraId="3B929E69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End;</w:t>
      </w:r>
    </w:p>
    <w:p w14:paraId="02D3F6E4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GetPartStr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Str: String;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PosStar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PosEnd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: Integer) : String;</w:t>
      </w:r>
    </w:p>
    <w:p w14:paraId="18B34D04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Var</w:t>
      </w:r>
    </w:p>
    <w:p w14:paraId="319E512C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PartStr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: String;</w:t>
      </w:r>
    </w:p>
    <w:p w14:paraId="219CD0BD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1800AEA4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Begin</w:t>
      </w:r>
    </w:p>
    <w:p w14:paraId="6D388418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partStr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= '';</w:t>
      </w:r>
    </w:p>
    <w:p w14:paraId="2C30879A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For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PosStar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 To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PosEnd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 Do</w:t>
      </w:r>
    </w:p>
    <w:p w14:paraId="5CCEF496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PartStr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PartStr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 + Str[I];</w:t>
      </w:r>
    </w:p>
    <w:p w14:paraId="0A8A0FF0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GetPartStr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PartStr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;</w:t>
      </w:r>
    </w:p>
    <w:p w14:paraId="6D921DD0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End;</w:t>
      </w:r>
    </w:p>
    <w:p w14:paraId="198E942C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IsFileTX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: String) : ERRORS_CODE;</w:t>
      </w:r>
    </w:p>
    <w:p w14:paraId="0DD72D23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Var</w:t>
      </w:r>
    </w:p>
    <w:p w14:paraId="12EB4054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660F9B39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Begin</w:t>
      </w:r>
    </w:p>
    <w:p w14:paraId="7FC2C932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= CORRECT;</w:t>
      </w:r>
    </w:p>
    <w:p w14:paraId="6EAD8E27" w14:textId="09BD3D1D" w:rsid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If (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Length(</w:t>
      </w:r>
      <w:proofErr w:type="spellStart"/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 &lt; 5) Or (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GetPartStr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, </w:t>
      </w:r>
    </w:p>
    <w:p w14:paraId="3BDE37EF" w14:textId="649BA5E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>
        <w:rPr>
          <w:rFonts w:ascii="Consolas" w:hAnsi="Consolas" w:cs="Times New Roman"/>
          <w:bCs/>
          <w:sz w:val="20"/>
          <w:szCs w:val="20"/>
        </w:rPr>
        <w:tab/>
        <w:t xml:space="preserve">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Length(</w:t>
      </w:r>
      <w:proofErr w:type="spellStart"/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 - 3, Length(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) &lt;&gt; '.txt') Then</w:t>
      </w:r>
    </w:p>
    <w:p w14:paraId="13336C46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= IS_NOT_TXT;</w:t>
      </w:r>
    </w:p>
    <w:p w14:paraId="36CD87E1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IsFileTX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= Error;</w:t>
      </w:r>
    </w:p>
    <w:p w14:paraId="05E2A366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lastRenderedPageBreak/>
        <w:t>End;</w:t>
      </w:r>
    </w:p>
    <w:p w14:paraId="62A33FAB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IsExis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: String) : ERRORS_CODE;</w:t>
      </w:r>
    </w:p>
    <w:p w14:paraId="2BCE6521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Var</w:t>
      </w:r>
    </w:p>
    <w:p w14:paraId="280A6CF2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33023E1B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Begin</w:t>
      </w:r>
    </w:p>
    <w:p w14:paraId="78156281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= CORRECT;</w:t>
      </w:r>
    </w:p>
    <w:p w14:paraId="6770E0C1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If Not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FileExists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 Then</w:t>
      </w:r>
    </w:p>
    <w:p w14:paraId="706B298C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= IS_NOT_EXIST;</w:t>
      </w:r>
    </w:p>
    <w:p w14:paraId="5A25CD1B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IsExis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= Error;</w:t>
      </w:r>
    </w:p>
    <w:p w14:paraId="773A585A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End;</w:t>
      </w:r>
    </w:p>
    <w:p w14:paraId="145C62D8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IsReadab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 : ERRORS_CODE;</w:t>
      </w:r>
    </w:p>
    <w:p w14:paraId="3748AC8B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Var</w:t>
      </w:r>
    </w:p>
    <w:p w14:paraId="7A10338C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5A968701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Begin</w:t>
      </w:r>
    </w:p>
    <w:p w14:paraId="5BC62906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= CORRECT;</w:t>
      </w:r>
    </w:p>
    <w:p w14:paraId="5C20A817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Try</w:t>
      </w:r>
    </w:p>
    <w:p w14:paraId="6BDD5D2F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Try</w:t>
      </w:r>
    </w:p>
    <w:p w14:paraId="264CC452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Reset(F);</w:t>
      </w:r>
    </w:p>
    <w:p w14:paraId="6A143529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Finally</w:t>
      </w:r>
    </w:p>
    <w:p w14:paraId="244848A7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F);</w:t>
      </w:r>
    </w:p>
    <w:p w14:paraId="0417F195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259B9C79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Except</w:t>
      </w:r>
    </w:p>
    <w:p w14:paraId="5DCEA266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= IS_NOT_READABLE;</w:t>
      </w:r>
    </w:p>
    <w:p w14:paraId="5B391817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385E1FEB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IsReadab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= Error;</w:t>
      </w:r>
    </w:p>
    <w:p w14:paraId="0DFB53FD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End;</w:t>
      </w:r>
    </w:p>
    <w:p w14:paraId="7DD1CDAC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IsWriteab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 : ERRORS_CODE;</w:t>
      </w:r>
    </w:p>
    <w:p w14:paraId="74CC4B99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Var</w:t>
      </w:r>
    </w:p>
    <w:p w14:paraId="5C7D2032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4749027E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Begin</w:t>
      </w:r>
    </w:p>
    <w:p w14:paraId="56F17DEE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= CORRECT;</w:t>
      </w:r>
    </w:p>
    <w:p w14:paraId="0978EB5B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Try</w:t>
      </w:r>
    </w:p>
    <w:p w14:paraId="7EE9B801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Try</w:t>
      </w:r>
    </w:p>
    <w:p w14:paraId="6744F62C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Append(F);</w:t>
      </w:r>
    </w:p>
    <w:p w14:paraId="5BA4E0E8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Finally</w:t>
      </w:r>
    </w:p>
    <w:p w14:paraId="5F5505D6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F);</w:t>
      </w:r>
    </w:p>
    <w:p w14:paraId="5BCDCF9D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01A290F5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Except</w:t>
      </w:r>
    </w:p>
    <w:p w14:paraId="549FAF17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Is_NOT_WRITEAB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;</w:t>
      </w:r>
    </w:p>
    <w:p w14:paraId="0D0CE604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42E0F288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IsWriteab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= Error;</w:t>
      </w:r>
    </w:p>
    <w:p w14:paraId="4AC52565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End;</w:t>
      </w:r>
    </w:p>
    <w:p w14:paraId="0838734E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GetFileNormalReading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;</w:t>
      </w:r>
    </w:p>
    <w:p w14:paraId="78AC221E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Var</w:t>
      </w:r>
    </w:p>
    <w:p w14:paraId="7EA5CE3C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39E5BF05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: String;</w:t>
      </w:r>
    </w:p>
    <w:p w14:paraId="3DDDF9F5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Begin</w:t>
      </w:r>
    </w:p>
    <w:p w14:paraId="07CB0F5D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Repeat</w:t>
      </w:r>
    </w:p>
    <w:p w14:paraId="141910B8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;</w:t>
      </w:r>
    </w:p>
    <w:p w14:paraId="20A32396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IsFileTX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;</w:t>
      </w:r>
    </w:p>
    <w:p w14:paraId="2D98E292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5D38D3E7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IsExis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;</w:t>
      </w:r>
    </w:p>
    <w:p w14:paraId="68262F17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1BE96DF5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AssignFi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;</w:t>
      </w:r>
    </w:p>
    <w:p w14:paraId="652C195B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67D5B197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IsReadab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F);</w:t>
      </w:r>
    </w:p>
    <w:p w14:paraId="0C0ADF86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If Error &lt;&gt; CORRECT Then</w:t>
      </w:r>
    </w:p>
    <w:p w14:paraId="182DE037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ERRORS[Error], #13#10'Повторите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попытку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: ');</w:t>
      </w:r>
    </w:p>
    <w:p w14:paraId="32FF4ADD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Until Error = CORRECT;</w:t>
      </w:r>
    </w:p>
    <w:p w14:paraId="06E7D28F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End;</w:t>
      </w:r>
    </w:p>
    <w:p w14:paraId="06857C5D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GetFileNormalWriting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;</w:t>
      </w:r>
    </w:p>
    <w:p w14:paraId="4A00A90B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Var</w:t>
      </w:r>
    </w:p>
    <w:p w14:paraId="1661D9C0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42EB4A8E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: String;</w:t>
      </w:r>
    </w:p>
    <w:p w14:paraId="5797FF14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lastRenderedPageBreak/>
        <w:t>Begin</w:t>
      </w:r>
    </w:p>
    <w:p w14:paraId="7D2185C4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Repeat</w:t>
      </w:r>
    </w:p>
    <w:p w14:paraId="0A15B8CD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;</w:t>
      </w:r>
    </w:p>
    <w:p w14:paraId="7E5F490A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IsFileTX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;</w:t>
      </w:r>
    </w:p>
    <w:p w14:paraId="28820A28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1FCC6E62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IsExis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;</w:t>
      </w:r>
    </w:p>
    <w:p w14:paraId="00B374E1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7F9795F4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AssignFi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;</w:t>
      </w:r>
    </w:p>
    <w:p w14:paraId="7560B703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1A59DFC2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IsWriteab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F);</w:t>
      </w:r>
    </w:p>
    <w:p w14:paraId="04E9DE16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If Error &lt;&gt; CORRECT Then</w:t>
      </w:r>
    </w:p>
    <w:p w14:paraId="1AF9A5D8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ERRORS[Error], #13#10'Повторите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попытку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: ');</w:t>
      </w:r>
    </w:p>
    <w:p w14:paraId="765C1D9E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Until Error = CORRECT;</w:t>
      </w:r>
    </w:p>
    <w:p w14:paraId="46E9218C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End;</w:t>
      </w:r>
    </w:p>
    <w:p w14:paraId="78B8C81B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ReadFile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; Var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SetEl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 : ERRORS_CODE;</w:t>
      </w:r>
    </w:p>
    <w:p w14:paraId="63E1A240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Var</w:t>
      </w:r>
    </w:p>
    <w:p w14:paraId="621A678F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2A03D1E3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: String;</w:t>
      </w:r>
    </w:p>
    <w:p w14:paraId="6F97AB62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Begin</w:t>
      </w:r>
    </w:p>
    <w:p w14:paraId="2896B81A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;</w:t>
      </w:r>
    </w:p>
    <w:p w14:paraId="39218DB2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IsCorrect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;</w:t>
      </w:r>
    </w:p>
    <w:p w14:paraId="5745ADBE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Fill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SetEl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;</w:t>
      </w:r>
    </w:p>
    <w:p w14:paraId="27274830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ReadFile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= Error;</w:t>
      </w:r>
    </w:p>
    <w:p w14:paraId="29091E13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End;</w:t>
      </w:r>
    </w:p>
    <w:p w14:paraId="5DD38110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ReadFileSets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Var X1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; Var X2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; Var X3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;</w:t>
      </w:r>
    </w:p>
    <w:p w14:paraId="160B2B91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Var</w:t>
      </w:r>
    </w:p>
    <w:p w14:paraId="45930A9B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350AA73D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F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;</w:t>
      </w:r>
    </w:p>
    <w:p w14:paraId="74BE9B36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hAnsi="Consolas" w:cs="Times New Roman"/>
          <w:bCs/>
          <w:sz w:val="20"/>
          <w:szCs w:val="20"/>
        </w:rPr>
        <w:t>Begin</w:t>
      </w:r>
    </w:p>
    <w:p w14:paraId="4F554E78" w14:textId="158940C4" w:rsidR="000B308C" w:rsidRDefault="000B308C" w:rsidP="000B308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0B308C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  <w:lang w:val="ru-RU"/>
        </w:rPr>
        <w:t>'Введите путь к файлу с расширением .</w:t>
      </w:r>
      <w:r w:rsidRPr="000B308C">
        <w:rPr>
          <w:rFonts w:ascii="Consolas" w:hAnsi="Consolas" w:cs="Times New Roman"/>
          <w:bCs/>
          <w:sz w:val="20"/>
          <w:szCs w:val="20"/>
        </w:rPr>
        <w:t>txt</w:t>
      </w:r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 с тремя множествами, </w:t>
      </w:r>
    </w:p>
    <w:p w14:paraId="4D865D51" w14:textId="0C32BFB1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>
        <w:rPr>
          <w:rFonts w:ascii="Consolas" w:hAnsi="Consolas" w:cs="Times New Roman"/>
          <w:bCs/>
          <w:sz w:val="20"/>
          <w:szCs w:val="20"/>
        </w:rPr>
        <w:t xml:space="preserve">             </w:t>
      </w:r>
      <w:r w:rsidRPr="000B308C">
        <w:rPr>
          <w:rFonts w:ascii="Consolas" w:hAnsi="Consolas" w:cs="Times New Roman"/>
          <w:bCs/>
          <w:sz w:val="20"/>
          <w:szCs w:val="20"/>
          <w:lang w:val="ru-RU"/>
        </w:rPr>
        <w:t>с</w:t>
      </w:r>
      <w:r w:rsidRPr="000B308C">
        <w:rPr>
          <w:rFonts w:ascii="Consolas" w:hAnsi="Consolas" w:cs="Times New Roman"/>
          <w:bCs/>
          <w:sz w:val="20"/>
          <w:szCs w:val="20"/>
        </w:rPr>
        <w:t xml:space="preserve"> </w:t>
      </w:r>
      <w:proofErr w:type="gramStart"/>
      <w:r w:rsidRPr="000B308C">
        <w:rPr>
          <w:rFonts w:ascii="Consolas" w:hAnsi="Consolas" w:cs="Times New Roman"/>
          <w:bCs/>
          <w:sz w:val="20"/>
          <w:szCs w:val="20"/>
          <w:lang w:val="ru-RU"/>
        </w:rPr>
        <w:t>длинами</w:t>
      </w:r>
      <w:r w:rsidRPr="000B308C">
        <w:rPr>
          <w:rFonts w:ascii="Consolas" w:hAnsi="Consolas" w:cs="Times New Roman"/>
          <w:bCs/>
          <w:sz w:val="20"/>
          <w:szCs w:val="20"/>
        </w:rPr>
        <w:t>[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', MIN_S, '; ', MAX_S, ']: ');</w:t>
      </w:r>
    </w:p>
    <w:p w14:paraId="16B02225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Repeat</w:t>
      </w:r>
    </w:p>
    <w:p w14:paraId="7E1AA307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GetFileNormalReading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F);</w:t>
      </w:r>
    </w:p>
    <w:p w14:paraId="5EED4F95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= CORRECT;</w:t>
      </w:r>
    </w:p>
    <w:p w14:paraId="5112F3B3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Reset(F);</w:t>
      </w:r>
    </w:p>
    <w:p w14:paraId="5F1BFB6F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If Not EOF(F) Then</w:t>
      </w:r>
    </w:p>
    <w:p w14:paraId="4F89B042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ReadFile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F, X1)</w:t>
      </w:r>
    </w:p>
    <w:p w14:paraId="703BB322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Else</w:t>
      </w:r>
    </w:p>
    <w:p w14:paraId="3D54136A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= INCORRECT_SET_AMOUNT;</w:t>
      </w:r>
    </w:p>
    <w:p w14:paraId="5D79B148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If Not EOF(F) Then</w:t>
      </w:r>
    </w:p>
    <w:p w14:paraId="209306F4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437E726B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If Error = CORRECT Then</w:t>
      </w:r>
    </w:p>
    <w:p w14:paraId="64F83A0D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ReadFile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F, X2);</w:t>
      </w:r>
    </w:p>
    <w:p w14:paraId="21D7F3FE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End</w:t>
      </w:r>
    </w:p>
    <w:p w14:paraId="74B826FF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Else</w:t>
      </w:r>
    </w:p>
    <w:p w14:paraId="57BCE8AA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= INCORRECT_SET_AMOUNT;</w:t>
      </w:r>
    </w:p>
    <w:p w14:paraId="0536AE7C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If Not EOF(F) Then</w:t>
      </w:r>
    </w:p>
    <w:p w14:paraId="1DD06DAB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600BE973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If Error = CORRECT Then</w:t>
      </w:r>
    </w:p>
    <w:p w14:paraId="4407C0B0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ReadFile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F, X3);</w:t>
      </w:r>
    </w:p>
    <w:p w14:paraId="7877E697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End</w:t>
      </w:r>
    </w:p>
    <w:p w14:paraId="2AD63A13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Else</w:t>
      </w:r>
    </w:p>
    <w:p w14:paraId="777EB142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= INCORRECT_SET_AMOUNT;</w:t>
      </w:r>
    </w:p>
    <w:p w14:paraId="52632052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If (Error = CORRECT) And Not EOF(F) Then</w:t>
      </w:r>
    </w:p>
    <w:p w14:paraId="3FDBC0A2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= INCORRECT_SET_AMOUNT;</w:t>
      </w:r>
    </w:p>
    <w:p w14:paraId="6C79CE55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F);</w:t>
      </w:r>
    </w:p>
    <w:p w14:paraId="17ED77A9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If Error &lt;&gt; CORRECT Then</w:t>
      </w:r>
    </w:p>
    <w:p w14:paraId="0C144DB6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ERRORS[Error], #13#10'Повторите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попытку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: ');</w:t>
      </w:r>
    </w:p>
    <w:p w14:paraId="01F60541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Until Error = CORRECT;</w:t>
      </w:r>
    </w:p>
    <w:p w14:paraId="563442B0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End;</w:t>
      </w:r>
    </w:p>
    <w:p w14:paraId="2DEF3CFF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ReadConsole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Num: Integer; Var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SetEl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;</w:t>
      </w:r>
    </w:p>
    <w:p w14:paraId="4E03D20F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Var</w:t>
      </w:r>
    </w:p>
    <w:p w14:paraId="039E77F9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716D3BDC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: String;</w:t>
      </w:r>
    </w:p>
    <w:p w14:paraId="069E4DCD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hAnsi="Consolas" w:cs="Times New Roman"/>
          <w:bCs/>
          <w:sz w:val="20"/>
          <w:szCs w:val="20"/>
        </w:rPr>
        <w:lastRenderedPageBreak/>
        <w:t>Begin</w:t>
      </w:r>
    </w:p>
    <w:p w14:paraId="021B7417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Write</w:t>
      </w:r>
      <w:r w:rsidRPr="000B308C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'Введите множество Х', </w:t>
      </w:r>
      <w:r w:rsidRPr="000B308C">
        <w:rPr>
          <w:rFonts w:ascii="Consolas" w:hAnsi="Consolas" w:cs="Times New Roman"/>
          <w:bCs/>
          <w:sz w:val="20"/>
          <w:szCs w:val="20"/>
        </w:rPr>
        <w:t>Num</w:t>
      </w:r>
      <w:r w:rsidRPr="000B308C">
        <w:rPr>
          <w:rFonts w:ascii="Consolas" w:hAnsi="Consolas" w:cs="Times New Roman"/>
          <w:bCs/>
          <w:sz w:val="20"/>
          <w:szCs w:val="20"/>
          <w:lang w:val="ru-RU"/>
        </w:rPr>
        <w:t>, ' через пробелы: ');</w:t>
      </w:r>
    </w:p>
    <w:p w14:paraId="724135D3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0B308C">
        <w:rPr>
          <w:rFonts w:ascii="Consolas" w:hAnsi="Consolas" w:cs="Times New Roman"/>
          <w:bCs/>
          <w:sz w:val="20"/>
          <w:szCs w:val="20"/>
        </w:rPr>
        <w:t>Repeat</w:t>
      </w:r>
    </w:p>
    <w:p w14:paraId="4ABAC495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;</w:t>
      </w:r>
    </w:p>
    <w:p w14:paraId="7A146C4E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IsCorrect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;</w:t>
      </w:r>
    </w:p>
    <w:p w14:paraId="7C8BE6EA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If Error &lt;&gt; CORRECT Then</w:t>
      </w:r>
    </w:p>
    <w:p w14:paraId="1E26A582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ERRORS[Error], #13#10'Повторите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попытку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: ');</w:t>
      </w:r>
    </w:p>
    <w:p w14:paraId="4BA82180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Until Error = CORRECT;</w:t>
      </w:r>
    </w:p>
    <w:p w14:paraId="0C1A0AF6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Fill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SetEl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;</w:t>
      </w:r>
    </w:p>
    <w:p w14:paraId="5E234294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End;</w:t>
      </w:r>
    </w:p>
    <w:p w14:paraId="09BDFEFC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ReadConsoleSets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Var X1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; Var X2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; Var X3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;</w:t>
      </w:r>
    </w:p>
    <w:p w14:paraId="58EBCD81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Begin</w:t>
      </w:r>
    </w:p>
    <w:p w14:paraId="6937C466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ReadConsole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1, X1);</w:t>
      </w:r>
    </w:p>
    <w:p w14:paraId="1B766489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ReadConsole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2, X2);</w:t>
      </w:r>
    </w:p>
    <w:p w14:paraId="27FB8954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ReadConsole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3, X3);</w:t>
      </w:r>
    </w:p>
    <w:p w14:paraId="77D01FC6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End;</w:t>
      </w:r>
    </w:p>
    <w:p w14:paraId="065FDAFB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ReadSets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Var X1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; Var X2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; Var X3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;</w:t>
      </w:r>
    </w:p>
    <w:p w14:paraId="26607FF7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Var</w:t>
      </w:r>
    </w:p>
    <w:p w14:paraId="5F19E3B8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Option: Integer;</w:t>
      </w:r>
    </w:p>
    <w:p w14:paraId="7F42047F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Begin</w:t>
      </w:r>
    </w:p>
    <w:p w14:paraId="22B3899A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'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Вы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хотите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: ');</w:t>
      </w:r>
    </w:p>
    <w:p w14:paraId="5CB2B063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0B308C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  <w:lang w:val="ru-RU"/>
        </w:rPr>
        <w:t>'Вводить множества через файл - 1');</w:t>
      </w:r>
    </w:p>
    <w:p w14:paraId="4E259ED4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0B308C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  <w:lang w:val="ru-RU"/>
        </w:rPr>
        <w:t>'Вводить множества через консоль - 2');</w:t>
      </w:r>
    </w:p>
    <w:p w14:paraId="144B1531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Option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ChooseOption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2);</w:t>
      </w:r>
    </w:p>
    <w:p w14:paraId="1F78BB0A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If Option = 1 Then</w:t>
      </w:r>
    </w:p>
    <w:p w14:paraId="75AC37FC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ReadFileSets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X1, X2, X3)</w:t>
      </w:r>
    </w:p>
    <w:p w14:paraId="6AECB814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165EC916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ReadConsoleSets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X1, X2, X3);</w:t>
      </w:r>
    </w:p>
    <w:p w14:paraId="4D55012C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End;</w:t>
      </w:r>
    </w:p>
    <w:p w14:paraId="511AC6F5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UniteSets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Var Y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; X1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; X2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; X3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;</w:t>
      </w:r>
    </w:p>
    <w:p w14:paraId="0B4F73E8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Begin</w:t>
      </w:r>
    </w:p>
    <w:p w14:paraId="021E4907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Y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= X1 + X2 + X3;</w:t>
      </w:r>
    </w:p>
    <w:p w14:paraId="5EE4386E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End;</w:t>
      </w:r>
    </w:p>
    <w:p w14:paraId="7455B837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FindNums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Var Y1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; Y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;</w:t>
      </w:r>
    </w:p>
    <w:p w14:paraId="1789082D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Var</w:t>
      </w:r>
    </w:p>
    <w:p w14:paraId="7F0B52ED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Ch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AnsiChar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;</w:t>
      </w:r>
    </w:p>
    <w:p w14:paraId="70795138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Begin</w:t>
      </w:r>
    </w:p>
    <w:p w14:paraId="792DCCBF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For Ch in Y Do</w:t>
      </w:r>
    </w:p>
    <w:p w14:paraId="6D14C1E1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If (Ch &gt;= '0') And (Ch &lt;= '9') Then</w:t>
      </w:r>
    </w:p>
    <w:p w14:paraId="505ED6BD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Include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Y1, Ch);</w:t>
      </w:r>
    </w:p>
    <w:p w14:paraId="6160F031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End;</w:t>
      </w:r>
    </w:p>
    <w:p w14:paraId="5EEB7857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PrintConsoleResul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Y1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; Y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;</w:t>
      </w:r>
    </w:p>
    <w:p w14:paraId="0A749B11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Var</w:t>
      </w:r>
    </w:p>
    <w:p w14:paraId="366D9F83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Ch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AnsiChar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;</w:t>
      </w:r>
    </w:p>
    <w:p w14:paraId="268D313E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Begin</w:t>
      </w:r>
    </w:p>
    <w:p w14:paraId="11A6EA66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#13#10'Множество Y = {X1 U X2 U X3}: ');</w:t>
      </w:r>
    </w:p>
    <w:p w14:paraId="4B7AFA7C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For Ch in Y Do</w:t>
      </w:r>
    </w:p>
    <w:p w14:paraId="47E84010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'''', Ch, '''; ');</w:t>
      </w:r>
    </w:p>
    <w:p w14:paraId="33EE778F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Write</w:t>
      </w:r>
      <w:r w:rsidRPr="000B308C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  <w:lang w:val="ru-RU"/>
        </w:rPr>
        <w:t>#13#10'Цифры в множестве: ');</w:t>
      </w:r>
    </w:p>
    <w:p w14:paraId="5E6D894E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0B308C">
        <w:rPr>
          <w:rFonts w:ascii="Consolas" w:hAnsi="Consolas" w:cs="Times New Roman"/>
          <w:bCs/>
          <w:sz w:val="20"/>
          <w:szCs w:val="20"/>
        </w:rPr>
        <w:t>If</w:t>
      </w:r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0B308C">
        <w:rPr>
          <w:rFonts w:ascii="Consolas" w:hAnsi="Consolas" w:cs="Times New Roman"/>
          <w:bCs/>
          <w:sz w:val="20"/>
          <w:szCs w:val="20"/>
        </w:rPr>
        <w:t>Y</w:t>
      </w:r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1 = [] </w:t>
      </w:r>
      <w:r w:rsidRPr="000B308C">
        <w:rPr>
          <w:rFonts w:ascii="Consolas" w:hAnsi="Consolas" w:cs="Times New Roman"/>
          <w:bCs/>
          <w:sz w:val="20"/>
          <w:szCs w:val="20"/>
        </w:rPr>
        <w:t>Then</w:t>
      </w:r>
    </w:p>
    <w:p w14:paraId="2B3965CE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Write</w:t>
      </w:r>
      <w:r w:rsidRPr="000B308C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  <w:lang w:val="ru-RU"/>
        </w:rPr>
        <w:t>'цифр в множестве нет')</w:t>
      </w:r>
    </w:p>
    <w:p w14:paraId="54035BF6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0B308C">
        <w:rPr>
          <w:rFonts w:ascii="Consolas" w:hAnsi="Consolas" w:cs="Times New Roman"/>
          <w:bCs/>
          <w:sz w:val="20"/>
          <w:szCs w:val="20"/>
        </w:rPr>
        <w:t>Else</w:t>
      </w:r>
    </w:p>
    <w:p w14:paraId="1FEBDB30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For Ch in Y1 Do</w:t>
      </w:r>
    </w:p>
    <w:p w14:paraId="36448CB7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'''', Ch, '''; ');</w:t>
      </w:r>
    </w:p>
    <w:p w14:paraId="7ED71EDF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End;</w:t>
      </w:r>
    </w:p>
    <w:p w14:paraId="1DC83B6A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PrintFileResul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Y1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; Y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;</w:t>
      </w:r>
    </w:p>
    <w:p w14:paraId="259C024A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Var</w:t>
      </w:r>
    </w:p>
    <w:p w14:paraId="6D108DDF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F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;</w:t>
      </w:r>
    </w:p>
    <w:p w14:paraId="2F1F9EAC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Ch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AnsiChar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;</w:t>
      </w:r>
    </w:p>
    <w:p w14:paraId="6B16ED4C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hAnsi="Consolas" w:cs="Times New Roman"/>
          <w:bCs/>
          <w:sz w:val="20"/>
          <w:szCs w:val="20"/>
        </w:rPr>
        <w:t>Begin</w:t>
      </w:r>
    </w:p>
    <w:p w14:paraId="699A5B04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0B308C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  <w:lang w:val="ru-RU"/>
        </w:rPr>
        <w:t>'Введите путь к файлу с расширением .</w:t>
      </w:r>
      <w:r w:rsidRPr="000B308C">
        <w:rPr>
          <w:rFonts w:ascii="Consolas" w:hAnsi="Consolas" w:cs="Times New Roman"/>
          <w:bCs/>
          <w:sz w:val="20"/>
          <w:szCs w:val="20"/>
        </w:rPr>
        <w:t>txt</w:t>
      </w:r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 для получения результата: ');</w:t>
      </w:r>
    </w:p>
    <w:p w14:paraId="61A2A38F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GetFileNormalWriting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F);</w:t>
      </w:r>
    </w:p>
    <w:p w14:paraId="37698F80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Append(F);</w:t>
      </w:r>
    </w:p>
    <w:p w14:paraId="67B2E036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F, #13#10'Множество Y = {X1 U X2 U X3}: ');</w:t>
      </w:r>
    </w:p>
    <w:p w14:paraId="54507918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lastRenderedPageBreak/>
        <w:t xml:space="preserve">    For Ch in Y Do</w:t>
      </w:r>
    </w:p>
    <w:p w14:paraId="2E4262C4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F, '''', Ch, '''; ');</w:t>
      </w:r>
    </w:p>
    <w:p w14:paraId="43D3B2E6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Write</w:t>
      </w:r>
      <w:r w:rsidRPr="000B308C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F</w:t>
      </w:r>
      <w:r w:rsidRPr="000B308C">
        <w:rPr>
          <w:rFonts w:ascii="Consolas" w:hAnsi="Consolas" w:cs="Times New Roman"/>
          <w:bCs/>
          <w:sz w:val="20"/>
          <w:szCs w:val="20"/>
          <w:lang w:val="ru-RU"/>
        </w:rPr>
        <w:t>, #13#10'Цифры в множестве: ');</w:t>
      </w:r>
    </w:p>
    <w:p w14:paraId="2B82F626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0B308C">
        <w:rPr>
          <w:rFonts w:ascii="Consolas" w:hAnsi="Consolas" w:cs="Times New Roman"/>
          <w:bCs/>
          <w:sz w:val="20"/>
          <w:szCs w:val="20"/>
        </w:rPr>
        <w:t>If</w:t>
      </w:r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0B308C">
        <w:rPr>
          <w:rFonts w:ascii="Consolas" w:hAnsi="Consolas" w:cs="Times New Roman"/>
          <w:bCs/>
          <w:sz w:val="20"/>
          <w:szCs w:val="20"/>
        </w:rPr>
        <w:t>Y</w:t>
      </w:r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1 = [] </w:t>
      </w:r>
      <w:r w:rsidRPr="000B308C">
        <w:rPr>
          <w:rFonts w:ascii="Consolas" w:hAnsi="Consolas" w:cs="Times New Roman"/>
          <w:bCs/>
          <w:sz w:val="20"/>
          <w:szCs w:val="20"/>
        </w:rPr>
        <w:t>Then</w:t>
      </w:r>
    </w:p>
    <w:p w14:paraId="5A29EC6A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Write</w:t>
      </w:r>
      <w:r w:rsidRPr="000B308C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F</w:t>
      </w:r>
      <w:r w:rsidRPr="000B308C">
        <w:rPr>
          <w:rFonts w:ascii="Consolas" w:hAnsi="Consolas" w:cs="Times New Roman"/>
          <w:bCs/>
          <w:sz w:val="20"/>
          <w:szCs w:val="20"/>
          <w:lang w:val="ru-RU"/>
        </w:rPr>
        <w:t>, 'цифр в множестве нет')</w:t>
      </w:r>
    </w:p>
    <w:p w14:paraId="155F8BD5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0B308C">
        <w:rPr>
          <w:rFonts w:ascii="Consolas" w:hAnsi="Consolas" w:cs="Times New Roman"/>
          <w:bCs/>
          <w:sz w:val="20"/>
          <w:szCs w:val="20"/>
        </w:rPr>
        <w:t>Else</w:t>
      </w:r>
    </w:p>
    <w:p w14:paraId="0D841E62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For Ch in Y1 Do</w:t>
      </w:r>
    </w:p>
    <w:p w14:paraId="208E4B54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F, '''', Ch, '''; ');</w:t>
      </w:r>
    </w:p>
    <w:p w14:paraId="0DEC9210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F);</w:t>
      </w:r>
    </w:p>
    <w:p w14:paraId="47AC1A4C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End;</w:t>
      </w:r>
    </w:p>
    <w:p w14:paraId="3079AF13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PrintResul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Y1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; Y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);</w:t>
      </w:r>
    </w:p>
    <w:p w14:paraId="473E4118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Var</w:t>
      </w:r>
    </w:p>
    <w:p w14:paraId="3A5423B7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Option: Integer;</w:t>
      </w:r>
    </w:p>
    <w:p w14:paraId="48EAEFD5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Begin</w:t>
      </w:r>
    </w:p>
    <w:p w14:paraId="77FF9BBD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'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Вы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хотите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: ');</w:t>
      </w:r>
    </w:p>
    <w:p w14:paraId="240687F0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0B308C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  <w:lang w:val="ru-RU"/>
        </w:rPr>
        <w:t>'Выводить множества через файл - 1');</w:t>
      </w:r>
    </w:p>
    <w:p w14:paraId="2999D9C8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0B308C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  <w:lang w:val="ru-RU"/>
        </w:rPr>
        <w:t>'Выводить множества через консоль - 2');</w:t>
      </w:r>
    </w:p>
    <w:p w14:paraId="0E448E19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Option :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ChooseOption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2);</w:t>
      </w:r>
    </w:p>
    <w:p w14:paraId="770C10A6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If Option = 1 Then</w:t>
      </w:r>
    </w:p>
    <w:p w14:paraId="24E799A8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PrintFileResul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Y1, Y)</w:t>
      </w:r>
    </w:p>
    <w:p w14:paraId="63FE847E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362DB409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PrintConsoleResul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Y1, Y);</w:t>
      </w:r>
    </w:p>
    <w:p w14:paraId="12608414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End;</w:t>
      </w:r>
    </w:p>
    <w:p w14:paraId="1BB7BFB2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Var</w:t>
      </w:r>
    </w:p>
    <w:p w14:paraId="7341CDA1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X1, X2, X3, Y, Y1: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;</w:t>
      </w:r>
    </w:p>
    <w:p w14:paraId="3E7A7BA5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Begin</w:t>
      </w:r>
    </w:p>
    <w:p w14:paraId="7BE640FB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PrintTask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);</w:t>
      </w:r>
    </w:p>
    <w:p w14:paraId="4B57C76E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ReadSets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X1, X2, X3);</w:t>
      </w:r>
    </w:p>
    <w:p w14:paraId="018AB6AF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UniteSets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Y, X1, X2, X3);</w:t>
      </w:r>
    </w:p>
    <w:p w14:paraId="418F0462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FindNums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Y1, Y);</w:t>
      </w:r>
    </w:p>
    <w:p w14:paraId="26A7EEE8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hAnsi="Consolas" w:cs="Times New Roman"/>
          <w:bCs/>
          <w:sz w:val="20"/>
          <w:szCs w:val="20"/>
        </w:rPr>
        <w:t>PrintResult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hAnsi="Consolas" w:cs="Times New Roman"/>
          <w:bCs/>
          <w:sz w:val="20"/>
          <w:szCs w:val="20"/>
        </w:rPr>
        <w:t>Y1, Y);</w:t>
      </w:r>
    </w:p>
    <w:p w14:paraId="13850E47" w14:textId="77777777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0B308C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0B308C">
        <w:rPr>
          <w:rFonts w:ascii="Consolas" w:hAnsi="Consolas" w:cs="Times New Roman"/>
          <w:bCs/>
          <w:sz w:val="20"/>
          <w:szCs w:val="20"/>
        </w:rPr>
        <w:t>;</w:t>
      </w:r>
    </w:p>
    <w:p w14:paraId="0C10052C" w14:textId="72818505" w:rsidR="000B308C" w:rsidRPr="000B308C" w:rsidRDefault="000B308C" w:rsidP="000B308C">
      <w:pPr>
        <w:rPr>
          <w:rFonts w:ascii="Consolas" w:hAnsi="Consolas" w:cs="Times New Roman"/>
          <w:bCs/>
          <w:sz w:val="20"/>
          <w:szCs w:val="20"/>
        </w:rPr>
      </w:pPr>
      <w:r w:rsidRPr="000B308C">
        <w:rPr>
          <w:rFonts w:ascii="Consolas" w:hAnsi="Consolas" w:cs="Times New Roman"/>
          <w:bCs/>
          <w:sz w:val="20"/>
          <w:szCs w:val="20"/>
        </w:rPr>
        <w:t>End.</w:t>
      </w:r>
    </w:p>
    <w:p w14:paraId="562B9C29" w14:textId="77777777" w:rsidR="000B308C" w:rsidRPr="00511493" w:rsidRDefault="000B308C" w:rsidP="00E22832">
      <w:pPr>
        <w:jc w:val="center"/>
        <w:rPr>
          <w:rFonts w:ascii="Consolas" w:hAnsi="Consolas" w:cs="Times New Roman"/>
          <w:b/>
          <w:sz w:val="20"/>
          <w:szCs w:val="20"/>
        </w:rPr>
      </w:pPr>
    </w:p>
    <w:p w14:paraId="239D68B0" w14:textId="77777777" w:rsidR="0025688C" w:rsidRPr="000B308C" w:rsidRDefault="00E5686E" w:rsidP="00E22832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0B308C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0B308C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</w:t>
      </w:r>
      <w:r w:rsidRPr="000B308C">
        <w:rPr>
          <w:rFonts w:ascii="Times New Roman" w:eastAsia="Times New Roman" w:hAnsi="Times New Roman" w:cs="Times New Roman"/>
          <w:b/>
          <w:sz w:val="28"/>
          <w:szCs w:val="28"/>
        </w:rPr>
        <w:t>++:</w:t>
      </w:r>
    </w:p>
    <w:p w14:paraId="68C5E1DB" w14:textId="340439CA" w:rsidR="0025688C" w:rsidRPr="000B308C" w:rsidRDefault="0025688C" w:rsidP="00E22832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0A4A8E5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#include &lt;iostream&gt;</w:t>
      </w:r>
    </w:p>
    <w:p w14:paraId="47F00373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#include &lt;set&gt;</w:t>
      </w:r>
    </w:p>
    <w:p w14:paraId="5DC13DB3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#include &lt;string&gt;</w:t>
      </w:r>
    </w:p>
    <w:p w14:paraId="5968E90C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#include &lt;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fstream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&gt;</w:t>
      </w:r>
    </w:p>
    <w:p w14:paraId="28C15637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num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</w:p>
    <w:p w14:paraId="1C154231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76990CD7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CORRECT,</w:t>
      </w:r>
    </w:p>
    <w:p w14:paraId="688E9967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INCORRECT_SET_LENGTH,</w:t>
      </w:r>
    </w:p>
    <w:p w14:paraId="419FE3A7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NCORRECT_SET_El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,</w:t>
      </w:r>
    </w:p>
    <w:p w14:paraId="2DED5257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INCORRECT_CHOICE,</w:t>
      </w:r>
    </w:p>
    <w:p w14:paraId="047C90D3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IS_NOT_TXT,</w:t>
      </w:r>
    </w:p>
    <w:p w14:paraId="39CCB17D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IS_NOT_EXIST,</w:t>
      </w:r>
    </w:p>
    <w:p w14:paraId="7CC1E325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IS_NOT_READABLE,</w:t>
      </w:r>
    </w:p>
    <w:p w14:paraId="3534015F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IS_NOT_WRITEABLE,</w:t>
      </w:r>
    </w:p>
    <w:p w14:paraId="272567F7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INCORRECT_SET_AMOUNT,</w:t>
      </w:r>
    </w:p>
    <w:p w14:paraId="61122906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};</w:t>
      </w:r>
    </w:p>
    <w:p w14:paraId="10BCB129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const int</w:t>
      </w:r>
    </w:p>
    <w:p w14:paraId="31E52D8A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MIN_S = 1,</w:t>
      </w:r>
    </w:p>
    <w:p w14:paraId="4010D116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MAX_S = 85;</w:t>
      </w:r>
    </w:p>
    <w:p w14:paraId="60321D8B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const</w:t>
      </w: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string</w:t>
      </w: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</w:p>
    <w:p w14:paraId="7DA4548E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S</w:t>
      </w: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>[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>] = { "",</w:t>
      </w:r>
    </w:p>
    <w:p w14:paraId="244CBD7B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Длина множества не попадает в диапазон!",</w:t>
      </w:r>
    </w:p>
    <w:p w14:paraId="2F0DCEC2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Элементы множества разделяются пробелом!",</w:t>
      </w:r>
    </w:p>
    <w:p w14:paraId="3FC1AF5C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Некорректный выбор!",</w:t>
      </w:r>
    </w:p>
    <w:p w14:paraId="04712FD2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Расширение файла не .</w:t>
      </w:r>
      <w:r w:rsidRPr="000B308C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>!",</w:t>
      </w:r>
    </w:p>
    <w:p w14:paraId="05444523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Проверьте корректность ввода пути к файлу!",</w:t>
      </w:r>
    </w:p>
    <w:p w14:paraId="271D0BE2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Файл закрыт для чтения!",</w:t>
      </w:r>
    </w:p>
    <w:p w14:paraId="205DB179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lastRenderedPageBreak/>
        <w:t xml:space="preserve">                 "Файл закрыт для записи!",</w:t>
      </w:r>
    </w:p>
    <w:p w14:paraId="456E36AA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Неправильное число множеств в файле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>" }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;    </w:t>
      </w:r>
    </w:p>
    <w:p w14:paraId="3033EB14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void</w:t>
      </w: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>)</w:t>
      </w:r>
    </w:p>
    <w:p w14:paraId="52CE3781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4C343684" w14:textId="5DEB4D13" w:rsid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Данная программа формирует множество из трёх множеств и находит </w:t>
      </w:r>
    </w:p>
    <w:p w14:paraId="26F8AC7E" w14:textId="3AD5B28A" w:rsidR="00A47ADA" w:rsidRPr="00A47ADA" w:rsidRDefault="00A47ADA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47AD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</w:t>
      </w: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>числа в этом множестве.\</w:t>
      </w:r>
      <w:r w:rsidRPr="000B308C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0A1C39F4" w14:textId="77777777" w:rsidR="000B308C" w:rsidRPr="00A47ADA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47ADA">
        <w:rPr>
          <w:rFonts w:ascii="Consolas" w:eastAsia="Times New Roman" w:hAnsi="Consolas" w:cs="Times New Roman"/>
          <w:bCs/>
          <w:sz w:val="20"/>
          <w:szCs w:val="20"/>
          <w:lang w:val="ru-RU"/>
        </w:rPr>
        <w:t>}</w:t>
      </w:r>
    </w:p>
    <w:p w14:paraId="77E7EA81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sCorrectSetLen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171C3ECB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1A1A2D3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20F05185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etLen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E741F20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07DAF73B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etLen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= ((int)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SetEl.length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) + 1) / 2;</w:t>
      </w:r>
    </w:p>
    <w:p w14:paraId="764B356C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etLen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&lt; MIN_S ||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etLen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&gt; MAX_S)</w:t>
      </w:r>
    </w:p>
    <w:p w14:paraId="3E4D69C5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error = INCORRECT_SET_LENGTH;</w:t>
      </w:r>
    </w:p>
    <w:p w14:paraId="3ADF7605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29BF7449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0DCDF86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sCorrectSetEl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477EAB4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773B8C2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1D83BB40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1B358BF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386070B4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= 1;</w:t>
      </w:r>
    </w:p>
    <w:p w14:paraId="66D070A5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while (error == CORRECT &amp;&amp;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SetEl.length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657E602D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3C3C9050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] !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= ' ')</w:t>
      </w:r>
    </w:p>
    <w:p w14:paraId="7A793177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NCORRECT_SET_El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66B8B5C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+= 2;</w:t>
      </w:r>
    </w:p>
    <w:p w14:paraId="36CDF5E7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65F8293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69210B34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3B7C6DF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sCorrectSe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C5531F4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5B6A286B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129D755A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error =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sCorrectSetLen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DABC76D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if (error == CORRECT)</w:t>
      </w:r>
    </w:p>
    <w:p w14:paraId="020E7040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sCorrectSetEl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EF4FDF2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17BF1DB0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9E29B38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fillSe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, std::set&lt;char&gt;&amp;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5696240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56EAFFD9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066166E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for (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= 0;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SetEl.length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();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+= 2)</w:t>
      </w:r>
    </w:p>
    <w:p w14:paraId="37773155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etEl.inser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]);</w:t>
      </w:r>
    </w:p>
    <w:p w14:paraId="72AC6CA2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BD06C20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int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int amount)</w:t>
      </w:r>
    </w:p>
    <w:p w14:paraId="65D0E968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A971632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313B46B8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int option;</w:t>
      </w:r>
    </w:p>
    <w:p w14:paraId="4A14D06B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option = 1;</w:t>
      </w:r>
    </w:p>
    <w:p w14:paraId="1B8C6EF7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do {</w:t>
      </w:r>
    </w:p>
    <w:p w14:paraId="7589C841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error = CORRECT;</w:t>
      </w:r>
    </w:p>
    <w:p w14:paraId="41D44D3D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&gt;&gt; option;</w:t>
      </w:r>
    </w:p>
    <w:p w14:paraId="08A3FF18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cin.fail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167DFEB5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7AA12810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NCORRECT_CHOICE;</w:t>
      </w:r>
    </w:p>
    <w:p w14:paraId="138AE480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cin.clear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526CD18C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) != '\n');</w:t>
      </w:r>
    </w:p>
    <w:p w14:paraId="33AFD9E7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C4737EC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 &amp;&amp;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) != '\n')</w:t>
      </w:r>
    </w:p>
    <w:p w14:paraId="5339641A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5BC20D97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NCORRECT_CHOICE;</w:t>
      </w:r>
    </w:p>
    <w:p w14:paraId="3E903305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) != '\n');</w:t>
      </w:r>
    </w:p>
    <w:p w14:paraId="3D022680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68BD49E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if (error == CORRECT &amp;&amp; (option &lt; 1 || option &gt; amount))</w:t>
      </w:r>
    </w:p>
    <w:p w14:paraId="0D687C41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NCORRECT_CHOICE;</w:t>
      </w:r>
    </w:p>
    <w:p w14:paraId="7C738EB2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= CORRECT)</w:t>
      </w:r>
    </w:p>
    <w:p w14:paraId="78362EA2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&lt;&lt; ERRORS[error] &lt;&lt; "\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nПовторите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попытку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: \n";</w:t>
      </w:r>
    </w:p>
    <w:p w14:paraId="51A7F350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} while (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= CORRECT);</w:t>
      </w:r>
    </w:p>
    <w:p w14:paraId="332E24A5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return option;</w:t>
      </w:r>
    </w:p>
    <w:p w14:paraId="0C40ACF4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837CC68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getPartStr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(std::string str, int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osStar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, int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osEnd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FA97B5B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3EE6080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AF8CD85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5F11194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0C3C1F54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for (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osStar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&lt;=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osEnd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++)</w:t>
      </w:r>
    </w:p>
    <w:p w14:paraId="798A94B5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+ str[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];</w:t>
      </w:r>
    </w:p>
    <w:p w14:paraId="5477D0A0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return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38B611F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5199151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sFileTX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0E8ACF7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9403FB9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50D95454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3C84F63A" w14:textId="63189888" w:rsid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() &lt; 5 ||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getPartStr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</w:p>
    <w:p w14:paraId="41A075B8" w14:textId="072E5E21" w:rsidR="00A47ADA" w:rsidRPr="000B308C" w:rsidRDefault="00A47ADA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r w:rsidRPr="000B308C">
        <w:rPr>
          <w:rFonts w:ascii="Consolas" w:eastAsia="Times New Roman" w:hAnsi="Consolas" w:cs="Times New Roman"/>
          <w:bCs/>
          <w:sz w:val="20"/>
          <w:szCs w:val="20"/>
        </w:rPr>
        <w:t>(int)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) - 4, (int)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) - 1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) !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= ".txt")</w:t>
      </w:r>
    </w:p>
    <w:p w14:paraId="53E6F57F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error = IS_NOT_TXT;</w:t>
      </w:r>
    </w:p>
    <w:p w14:paraId="5E64EE97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6121EE72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DC57237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sExis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4ABB89E9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7A69912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6D4B10D1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73D1147D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70BF546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.good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60CD4DA1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error = IS_NOT_EXIST;</w:t>
      </w:r>
    </w:p>
    <w:p w14:paraId="3F27F31A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7AA60F92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4FB06028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C65ABC8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sReadabl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37BFBEA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667BF4D5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3C6C6B64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2660B744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76380AB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file.is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_open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6F4C1F92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error = IS_NOT_READABLE;</w:t>
      </w:r>
    </w:p>
    <w:p w14:paraId="5664231E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5AA41222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63589331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813ADC5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sWriteabl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05FE38C9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04D51ECF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7F0BAFFB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7E6B26A4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ofstream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, std::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os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::app);</w:t>
      </w:r>
    </w:p>
    <w:p w14:paraId="6FB66885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file.is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_open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43D4BBC4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error = IS_NOT_WRITEABLE;</w:t>
      </w:r>
    </w:p>
    <w:p w14:paraId="53341502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1016E085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58B00C48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4D4084F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getFileNormalReading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std::string&amp;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054FBCF5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5F10B907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1F9719F6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do</w:t>
      </w:r>
    </w:p>
    <w:p w14:paraId="02CBB2BC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5B948AE5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getlin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std::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CA160A9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sFileTX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60632B4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36D3C7E2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sExis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5A7EE2F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if (error == CORRECT)</w:t>
      </w:r>
    </w:p>
    <w:p w14:paraId="46696D0C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sReadabl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5893575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= CORRECT)</w:t>
      </w:r>
    </w:p>
    <w:p w14:paraId="0BD4AA04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&lt;&lt; ERRORS[error] &lt;&lt; "\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nПовторите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попытку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: \n";</w:t>
      </w:r>
    </w:p>
    <w:p w14:paraId="788B0D21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} while (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= CORRECT);</w:t>
      </w:r>
    </w:p>
    <w:p w14:paraId="0983953E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8010E85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getFileNormalWriting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std::string&amp;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B96B11F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5F15E3ED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65D5EA11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do</w:t>
      </w:r>
    </w:p>
    <w:p w14:paraId="5A816863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318E927B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getlin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std::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5963D78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sFileTX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FC0F4B2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18780AD0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sExis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0437F3D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48753169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sWriteabl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2F55259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= CORRECT)</w:t>
      </w:r>
    </w:p>
    <w:p w14:paraId="28650BEE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&lt;&lt; ERRORS[error] &lt;&lt; "\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nПовторите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попытку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: \n";</w:t>
      </w:r>
    </w:p>
    <w:p w14:paraId="47877D01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} while (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= CORRECT);</w:t>
      </w:r>
    </w:p>
    <w:p w14:paraId="33D37D82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382BE84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&amp; file, std::set&lt;char&gt;&amp;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59D3A312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723D091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24051B27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2EF5DCA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getlin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(file,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3EDF82E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error =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sCorrectSe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B56E8D5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fillSe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02F1158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78B907E6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D7105D4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readFileSets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std::set&lt;char&gt;&amp; x1, std::set&lt;char&gt;&amp; x2, std::set&lt;char&gt;&amp; x3)</w:t>
      </w:r>
    </w:p>
    <w:p w14:paraId="23F978D9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49DE6CA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28AB9193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8FC8519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6A8B01F9" w14:textId="550FA8C4" w:rsid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едите путь к файлу с расширением .</w:t>
      </w:r>
      <w:r w:rsidRPr="000B308C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с тремя множествами, с </w:t>
      </w:r>
    </w:p>
    <w:p w14:paraId="36E26B14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>
        <w:rPr>
          <w:rFonts w:ascii="Consolas" w:eastAsia="Times New Roman" w:hAnsi="Consolas" w:cs="Times New Roman"/>
          <w:bCs/>
          <w:sz w:val="20"/>
          <w:szCs w:val="20"/>
        </w:rPr>
        <w:t xml:space="preserve">              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>длинами</w:t>
      </w:r>
      <w:r w:rsidRPr="000B308C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" &lt;&lt; MIN_S &lt;&lt; "; " &lt;&lt; MAX_S &lt;&lt; "]: \n";</w:t>
      </w:r>
    </w:p>
    <w:p w14:paraId="54CA4BD5" w14:textId="62A00608" w:rsidR="000B308C" w:rsidRPr="000B308C" w:rsidRDefault="00A47ADA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>
        <w:rPr>
          <w:rFonts w:ascii="Consolas" w:eastAsia="Times New Roman" w:hAnsi="Consolas" w:cs="Times New Roman"/>
          <w:bCs/>
          <w:sz w:val="20"/>
          <w:szCs w:val="20"/>
        </w:rPr>
        <w:t>+</w:t>
      </w:r>
    </w:p>
    <w:p w14:paraId="71D78AE4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do</w:t>
      </w:r>
    </w:p>
    <w:p w14:paraId="74F83A12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71D8BE72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getFileNormalReading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30F09A3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error = CORRECT;</w:t>
      </w:r>
    </w:p>
    <w:p w14:paraId="12F16D30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2F67C0A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file, x1);</w:t>
      </w:r>
    </w:p>
    <w:p w14:paraId="55016EE9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if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file.eof</w:t>
      </w:r>
      <w:proofErr w:type="spellEnd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()) </w:t>
      </w:r>
    </w:p>
    <w:p w14:paraId="3308D456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file, x1);</w:t>
      </w:r>
    </w:p>
    <w:p w14:paraId="74C6AC19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else</w:t>
      </w:r>
    </w:p>
    <w:p w14:paraId="04C53884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NCORRECT_SET_AMOUNT;</w:t>
      </w:r>
    </w:p>
    <w:p w14:paraId="1D15D621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if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file.eof</w:t>
      </w:r>
      <w:proofErr w:type="spellEnd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69C46FFA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CORRECT) error =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file, x2);</w:t>
      </w:r>
    </w:p>
    <w:p w14:paraId="3008A84E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72D940C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else</w:t>
      </w:r>
    </w:p>
    <w:p w14:paraId="0A9576CA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NCORRECT_SET_AMOUNT;</w:t>
      </w:r>
    </w:p>
    <w:p w14:paraId="22FAE279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if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file.eof</w:t>
      </w:r>
      <w:proofErr w:type="spellEnd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0DCF138D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CORRECT) error =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file, x3);</w:t>
      </w:r>
    </w:p>
    <w:p w14:paraId="5C2DC8A9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6377DD53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else</w:t>
      </w:r>
    </w:p>
    <w:p w14:paraId="0872A281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NCORRECT_SET_AMOUNT;</w:t>
      </w:r>
    </w:p>
    <w:p w14:paraId="30D0F12D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 &amp;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&amp; !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file.eof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5AC11BAB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NCORRECT_SET_AMOUNT;</w:t>
      </w:r>
    </w:p>
    <w:p w14:paraId="3D4F6489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29D0A773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= CORRECT)</w:t>
      </w:r>
    </w:p>
    <w:p w14:paraId="44B4ABC9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&lt;&lt; ERRORS[error] &lt;&lt; "\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nПовторите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попытку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: \n";</w:t>
      </w:r>
    </w:p>
    <w:p w14:paraId="622F2305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} while (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= CORRECT);</w:t>
      </w:r>
    </w:p>
    <w:p w14:paraId="455F7153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lastRenderedPageBreak/>
        <w:t>}</w:t>
      </w:r>
    </w:p>
    <w:p w14:paraId="798B5650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readConsoleSe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int num, std::set&lt;char&gt;&amp;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17B411B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07DA75D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0F8A6CAF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C783D81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едите множество Х" &lt;&lt; </w:t>
      </w:r>
      <w:r w:rsidRPr="000B308C">
        <w:rPr>
          <w:rFonts w:ascii="Consolas" w:eastAsia="Times New Roman" w:hAnsi="Consolas" w:cs="Times New Roman"/>
          <w:bCs/>
          <w:sz w:val="20"/>
          <w:szCs w:val="20"/>
        </w:rPr>
        <w:t>num</w:t>
      </w: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 через пробелы : ";</w:t>
      </w:r>
    </w:p>
    <w:p w14:paraId="3BDC6617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0B308C">
        <w:rPr>
          <w:rFonts w:ascii="Consolas" w:eastAsia="Times New Roman" w:hAnsi="Consolas" w:cs="Times New Roman"/>
          <w:bCs/>
          <w:sz w:val="20"/>
          <w:szCs w:val="20"/>
        </w:rPr>
        <w:t>do</w:t>
      </w:r>
    </w:p>
    <w:p w14:paraId="11454D3C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2AB0B836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getlin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std::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897B90C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sCorrectSe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FA2DB7F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= CORRECT)</w:t>
      </w:r>
    </w:p>
    <w:p w14:paraId="35CB84AF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&lt;&lt; ERRORS[error] &lt;&lt; "\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nПовторите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попытку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: ";</w:t>
      </w:r>
    </w:p>
    <w:p w14:paraId="5BADF67A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} while (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= CORRECT);</w:t>
      </w:r>
    </w:p>
    <w:p w14:paraId="3BD59C68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fillSe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CDE25D0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15D62D8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readConsoleSets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std::set&lt;char&gt;&amp; x1, std::set&lt;char&gt;&amp; x2, std::set&lt;char&gt;&amp; x3)</w:t>
      </w:r>
    </w:p>
    <w:p w14:paraId="36A5E0D8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4AF9949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readConsoleSe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1, x1);</w:t>
      </w:r>
    </w:p>
    <w:p w14:paraId="2F983EB1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readConsoleSe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2, x2);</w:t>
      </w:r>
    </w:p>
    <w:p w14:paraId="7EA9D67A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readConsoleSe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3, x3);</w:t>
      </w:r>
    </w:p>
    <w:p w14:paraId="5495FFC7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9826012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readSets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std::set&lt;char&gt;&amp; x1, std::set&lt;char&gt;&amp; x2, std::set&lt;char&gt;&amp; x3)</w:t>
      </w:r>
    </w:p>
    <w:p w14:paraId="39AC3FCC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01843DC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int option;</w:t>
      </w:r>
    </w:p>
    <w:p w14:paraId="5DF02517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&lt;&lt; "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Вы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хотите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: \n";</w:t>
      </w:r>
    </w:p>
    <w:p w14:paraId="60CBB8D9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одить множества через файл - 1\</w:t>
      </w:r>
      <w:r w:rsidRPr="000B308C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027F4057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одить множества через консоль - 2\</w:t>
      </w:r>
      <w:r w:rsidRPr="000B308C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66D40579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option =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2);</w:t>
      </w:r>
    </w:p>
    <w:p w14:paraId="6EE2D1D1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if (option == 1)</w:t>
      </w:r>
    </w:p>
    <w:p w14:paraId="0E982E1F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readFileSets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x1, x2, x3);</w:t>
      </w:r>
    </w:p>
    <w:p w14:paraId="7F2E2403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2828959B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readConsoleSets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x1, x2, x3);</w:t>
      </w:r>
    </w:p>
    <w:p w14:paraId="3800215E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80CE69E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uniteSets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std::set&lt;char&gt;&amp; y, std::set&lt;char&gt; x1, std::set&lt;char&gt; x2, std::set&lt;char&gt; x3)</w:t>
      </w:r>
    </w:p>
    <w:p w14:paraId="21F82294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7533FE3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for (char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x1)</w:t>
      </w:r>
    </w:p>
    <w:p w14:paraId="5FC6C32D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y.insert</w:t>
      </w:r>
      <w:proofErr w:type="spellEnd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(element);</w:t>
      </w:r>
    </w:p>
    <w:p w14:paraId="673A7BC6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for (char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x2)</w:t>
      </w:r>
    </w:p>
    <w:p w14:paraId="49AB4062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y.insert</w:t>
      </w:r>
      <w:proofErr w:type="spellEnd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(element);</w:t>
      </w:r>
    </w:p>
    <w:p w14:paraId="49D1C731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for (char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x3)</w:t>
      </w:r>
    </w:p>
    <w:p w14:paraId="0FD3899B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y.insert</w:t>
      </w:r>
      <w:proofErr w:type="spellEnd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(element);</w:t>
      </w:r>
    </w:p>
    <w:p w14:paraId="4152BAE0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DD80CBA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findNums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std::set&lt;char&gt;&amp; y1, std::set&lt;char&gt; y)</w:t>
      </w:r>
    </w:p>
    <w:p w14:paraId="046CFDE3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6454976C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for (char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y)</w:t>
      </w:r>
    </w:p>
    <w:p w14:paraId="1C41FFA6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if (element &gt;= '0' &amp;&amp; element &lt;= '9')</w:t>
      </w:r>
    </w:p>
    <w:p w14:paraId="2AF94EFC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    y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1.insert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(element);</w:t>
      </w:r>
    </w:p>
    <w:p w14:paraId="3957DE8E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B01D296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rintConsoleResul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std::set&lt;char&gt; y1, std::set&lt;char&gt; y)</w:t>
      </w:r>
    </w:p>
    <w:p w14:paraId="0FF8BF01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54C43C3D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&lt;&lt; "\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nМножество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Y = {X1 U X2 U X3}: ";</w:t>
      </w:r>
    </w:p>
    <w:p w14:paraId="0747D6D1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for (char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y)</w:t>
      </w:r>
    </w:p>
    <w:p w14:paraId="6A08BD8E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&lt;&lt; "'" &lt;&lt; element &lt;&lt; "'; ";</w:t>
      </w:r>
    </w:p>
    <w:p w14:paraId="6C5CE22D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\</w:t>
      </w:r>
      <w:r w:rsidRPr="000B308C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>Цифры в множестве: ";</w:t>
      </w:r>
    </w:p>
    <w:p w14:paraId="425DC046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0B308C">
        <w:rPr>
          <w:rFonts w:ascii="Consolas" w:eastAsia="Times New Roman" w:hAnsi="Consolas" w:cs="Times New Roman"/>
          <w:bCs/>
          <w:sz w:val="20"/>
          <w:szCs w:val="20"/>
        </w:rPr>
        <w:t>if</w:t>
      </w: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</w:t>
      </w:r>
      <w:r w:rsidRPr="000B308C">
        <w:rPr>
          <w:rFonts w:ascii="Consolas" w:eastAsia="Times New Roman" w:hAnsi="Consolas" w:cs="Times New Roman"/>
          <w:bCs/>
          <w:sz w:val="20"/>
          <w:szCs w:val="20"/>
        </w:rPr>
        <w:t>y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>1.</w:t>
      </w:r>
      <w:r w:rsidRPr="000B308C">
        <w:rPr>
          <w:rFonts w:ascii="Consolas" w:eastAsia="Times New Roman" w:hAnsi="Consolas" w:cs="Times New Roman"/>
          <w:bCs/>
          <w:sz w:val="20"/>
          <w:szCs w:val="20"/>
        </w:rPr>
        <w:t>empty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>())</w:t>
      </w:r>
    </w:p>
    <w:p w14:paraId="21A614E0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цифр в множестве нет";</w:t>
      </w:r>
    </w:p>
    <w:p w14:paraId="7B7B87E0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0B308C">
        <w:rPr>
          <w:rFonts w:ascii="Consolas" w:eastAsia="Times New Roman" w:hAnsi="Consolas" w:cs="Times New Roman"/>
          <w:bCs/>
          <w:sz w:val="20"/>
          <w:szCs w:val="20"/>
        </w:rPr>
        <w:t>else</w:t>
      </w:r>
    </w:p>
    <w:p w14:paraId="4D18868C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for (char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y1)</w:t>
      </w:r>
    </w:p>
    <w:p w14:paraId="40EE9189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&lt;&lt; "'" &lt;&lt; element &lt;&lt; "'; ";</w:t>
      </w:r>
    </w:p>
    <w:p w14:paraId="1B520518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49A38C5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rintFileResul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std::set&lt;char&gt; y1, std::set&lt;char&gt; y)</w:t>
      </w:r>
    </w:p>
    <w:p w14:paraId="1B80A93F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1E99AE6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9E82831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0A5ADA50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&lt;&lt; "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Введите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путь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к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файлу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с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расширением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.txt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для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получения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результата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: \n";</w:t>
      </w:r>
    </w:p>
    <w:p w14:paraId="5A75E1DD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getFileNormalWriting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766BAF7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ofstream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, std::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ios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::app);</w:t>
      </w:r>
    </w:p>
    <w:p w14:paraId="3B1F9436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file &lt;&lt; "\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nМножество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Y = {X1 U X2 U X3}: ";</w:t>
      </w:r>
    </w:p>
    <w:p w14:paraId="4585A678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for (char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y)</w:t>
      </w:r>
    </w:p>
    <w:p w14:paraId="3350350B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file &lt;&lt; "'" &lt;&lt; element &lt;&lt; "'; ";</w:t>
      </w:r>
    </w:p>
    <w:p w14:paraId="270FAC9B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file</w:t>
      </w: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\</w:t>
      </w:r>
      <w:r w:rsidRPr="000B308C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>Цифры в множестве: ";</w:t>
      </w:r>
    </w:p>
    <w:p w14:paraId="1F5D8656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0B308C">
        <w:rPr>
          <w:rFonts w:ascii="Consolas" w:eastAsia="Times New Roman" w:hAnsi="Consolas" w:cs="Times New Roman"/>
          <w:bCs/>
          <w:sz w:val="20"/>
          <w:szCs w:val="20"/>
        </w:rPr>
        <w:t>if</w:t>
      </w: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</w:t>
      </w:r>
      <w:r w:rsidRPr="000B308C">
        <w:rPr>
          <w:rFonts w:ascii="Consolas" w:eastAsia="Times New Roman" w:hAnsi="Consolas" w:cs="Times New Roman"/>
          <w:bCs/>
          <w:sz w:val="20"/>
          <w:szCs w:val="20"/>
        </w:rPr>
        <w:t>y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>1.</w:t>
      </w:r>
      <w:r w:rsidRPr="000B308C">
        <w:rPr>
          <w:rFonts w:ascii="Consolas" w:eastAsia="Times New Roman" w:hAnsi="Consolas" w:cs="Times New Roman"/>
          <w:bCs/>
          <w:sz w:val="20"/>
          <w:szCs w:val="20"/>
        </w:rPr>
        <w:t>empty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>())</w:t>
      </w:r>
    </w:p>
    <w:p w14:paraId="61F7446B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0B308C">
        <w:rPr>
          <w:rFonts w:ascii="Consolas" w:eastAsia="Times New Roman" w:hAnsi="Consolas" w:cs="Times New Roman"/>
          <w:bCs/>
          <w:sz w:val="20"/>
          <w:szCs w:val="20"/>
        </w:rPr>
        <w:t>file</w:t>
      </w: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цифр в множестве нет";</w:t>
      </w:r>
    </w:p>
    <w:p w14:paraId="66089908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0B308C">
        <w:rPr>
          <w:rFonts w:ascii="Consolas" w:eastAsia="Times New Roman" w:hAnsi="Consolas" w:cs="Times New Roman"/>
          <w:bCs/>
          <w:sz w:val="20"/>
          <w:szCs w:val="20"/>
        </w:rPr>
        <w:t>else</w:t>
      </w:r>
    </w:p>
    <w:p w14:paraId="72E3B1C7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for (char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y1)</w:t>
      </w:r>
    </w:p>
    <w:p w14:paraId="24281263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    file &lt;&lt; "'" &lt;&lt; element &lt;&lt; "'; ";</w:t>
      </w:r>
    </w:p>
    <w:p w14:paraId="30561371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7134A7B8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C133D9A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std::set&lt;char&gt; y1, std::set&lt;char&gt; y)</w:t>
      </w:r>
    </w:p>
    <w:p w14:paraId="592EE4E2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770F84D2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int option;</w:t>
      </w:r>
    </w:p>
    <w:p w14:paraId="29675A83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&lt;&lt; "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Вы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</w:rPr>
        <w:t>хотите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: \n";</w:t>
      </w:r>
    </w:p>
    <w:p w14:paraId="7D080E8E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ыводить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>множеста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через файл - 1\</w:t>
      </w:r>
      <w:r w:rsidRPr="000B308C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39235BEA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ыводить </w:t>
      </w:r>
      <w:proofErr w:type="spellStart"/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>множеста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через консоль - 2\</w:t>
      </w:r>
      <w:r w:rsidRPr="000B308C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1C8A0371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option =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2);</w:t>
      </w:r>
    </w:p>
    <w:p w14:paraId="75B2BAF2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if (option == 1)</w:t>
      </w:r>
    </w:p>
    <w:p w14:paraId="64BADF41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rintFileResul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y1, y);</w:t>
      </w:r>
    </w:p>
    <w:p w14:paraId="7013BEDD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408E26F6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rintConsoleResul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y1, y);</w:t>
      </w:r>
    </w:p>
    <w:p w14:paraId="28797CD1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7B62269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int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main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0152F0BD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65EA26EC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etlocale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LC_ALL, "RU");</w:t>
      </w:r>
    </w:p>
    <w:p w14:paraId="62E428A4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set&lt;char&gt; x1, x2, x3, y, y1;</w:t>
      </w:r>
    </w:p>
    <w:p w14:paraId="65F7F903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518D555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readSets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x1, x2, x3);</w:t>
      </w:r>
    </w:p>
    <w:p w14:paraId="54BD17A3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uniteSets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y, x1, x2, x3);</w:t>
      </w:r>
    </w:p>
    <w:p w14:paraId="7540A87F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findNums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y1, y);</w:t>
      </w:r>
    </w:p>
    <w:p w14:paraId="4C8CF9A3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0B308C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0B308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0B308C">
        <w:rPr>
          <w:rFonts w:ascii="Consolas" w:eastAsia="Times New Roman" w:hAnsi="Consolas" w:cs="Times New Roman"/>
          <w:bCs/>
          <w:sz w:val="20"/>
          <w:szCs w:val="20"/>
        </w:rPr>
        <w:t>y1, y);</w:t>
      </w:r>
    </w:p>
    <w:p w14:paraId="5751B276" w14:textId="77777777" w:rsidR="000B308C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 xml:space="preserve">    return 0;</w:t>
      </w:r>
    </w:p>
    <w:p w14:paraId="772D0120" w14:textId="7438474F" w:rsidR="009522E6" w:rsidRPr="000B308C" w:rsidRDefault="000B308C" w:rsidP="000B308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0B308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27FF0B6" w14:textId="77777777" w:rsidR="000B308C" w:rsidRPr="000B308C" w:rsidRDefault="000B308C" w:rsidP="009522E6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64F0FBB" w14:textId="151FC663" w:rsidR="0025688C" w:rsidRPr="000B308C" w:rsidRDefault="00E5686E" w:rsidP="00E22832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0B308C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0B308C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0B308C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42B7A14B" w14:textId="1455D6F9" w:rsidR="00FF6ABE" w:rsidRDefault="00FF6ABE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125A0A4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java.util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.Scanner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B909835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java.io.File</w:t>
      </w:r>
      <w:proofErr w:type="spellEnd"/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52C0100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java.io.FileWriter</w:t>
      </w:r>
      <w:proofErr w:type="spellEnd"/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42F0504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java.util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.Se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AE01DC8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java.util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.HashSe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2E34565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>public class Main {</w:t>
      </w:r>
    </w:p>
    <w:p w14:paraId="03E9EEF7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public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num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{</w:t>
      </w:r>
    </w:p>
    <w:p w14:paraId="408120D8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CORRECT,</w:t>
      </w:r>
    </w:p>
    <w:p w14:paraId="34D5D144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INCORRECT_SET_LENGTH,</w:t>
      </w:r>
    </w:p>
    <w:p w14:paraId="09C9EC88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NCORRECT_SET_El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,</w:t>
      </w:r>
    </w:p>
    <w:p w14:paraId="2283D42E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INCORRECT_CHOICE,</w:t>
      </w:r>
    </w:p>
    <w:p w14:paraId="366FBA15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IS_NOT_TXT,</w:t>
      </w:r>
    </w:p>
    <w:p w14:paraId="77429B81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IS_NOT_EXIST,</w:t>
      </w:r>
    </w:p>
    <w:p w14:paraId="5154A8EF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IS_NOT_READABLE,</w:t>
      </w:r>
    </w:p>
    <w:p w14:paraId="37E1C971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IS_NOT_WRITEABLE,</w:t>
      </w:r>
    </w:p>
    <w:p w14:paraId="6BF9CE1D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INCORRECT_SET_AMOUNT,</w:t>
      </w:r>
    </w:p>
    <w:p w14:paraId="6965151C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5E7C6A2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int</w:t>
      </w:r>
    </w:p>
    <w:p w14:paraId="07BC3189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MIN_S = 1,</w:t>
      </w:r>
    </w:p>
    <w:p w14:paraId="59C511D6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MAX_S = 85;</w:t>
      </w:r>
    </w:p>
    <w:p w14:paraId="558E1D5E" w14:textId="77777777" w:rsidR="00DA70C2" w:rsidRPr="00DA70C2" w:rsidRDefault="00DA70C2" w:rsidP="00DA70C2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DA70C2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</w:t>
      </w:r>
      <w:proofErr w:type="gramStart"/>
      <w:r w:rsidRPr="00DA70C2">
        <w:rPr>
          <w:rFonts w:ascii="Consolas" w:eastAsia="Times New Roman" w:hAnsi="Consolas" w:cs="Times New Roman"/>
          <w:bCs/>
          <w:sz w:val="20"/>
          <w:szCs w:val="20"/>
        </w:rPr>
        <w:t>String[</w:t>
      </w:r>
      <w:proofErr w:type="gramEnd"/>
      <w:r w:rsidRPr="00DA70C2">
        <w:rPr>
          <w:rFonts w:ascii="Consolas" w:eastAsia="Times New Roman" w:hAnsi="Consolas" w:cs="Times New Roman"/>
          <w:bCs/>
          <w:sz w:val="20"/>
          <w:szCs w:val="20"/>
        </w:rPr>
        <w:t>]</w:t>
      </w:r>
    </w:p>
    <w:p w14:paraId="48098AAC" w14:textId="77777777" w:rsidR="00DA70C2" w:rsidRPr="00DA70C2" w:rsidRDefault="00DA70C2" w:rsidP="00DA70C2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DA70C2">
        <w:rPr>
          <w:rFonts w:ascii="Consolas" w:eastAsia="Times New Roman" w:hAnsi="Consolas" w:cs="Times New Roman"/>
          <w:bCs/>
          <w:sz w:val="20"/>
          <w:szCs w:val="20"/>
        </w:rPr>
        <w:t xml:space="preserve">            ERRORS = </w:t>
      </w:r>
      <w:proofErr w:type="gramStart"/>
      <w:r w:rsidRPr="00DA70C2">
        <w:rPr>
          <w:rFonts w:ascii="Consolas" w:eastAsia="Times New Roman" w:hAnsi="Consolas" w:cs="Times New Roman"/>
          <w:bCs/>
          <w:sz w:val="20"/>
          <w:szCs w:val="20"/>
        </w:rPr>
        <w:t>{ "</w:t>
      </w:r>
      <w:proofErr w:type="gramEnd"/>
      <w:r w:rsidRPr="00DA70C2">
        <w:rPr>
          <w:rFonts w:ascii="Consolas" w:eastAsia="Times New Roman" w:hAnsi="Consolas" w:cs="Times New Roman"/>
          <w:bCs/>
          <w:sz w:val="20"/>
          <w:szCs w:val="20"/>
        </w:rPr>
        <w:t>",</w:t>
      </w:r>
    </w:p>
    <w:p w14:paraId="3119B510" w14:textId="77777777" w:rsidR="00DA70C2" w:rsidRPr="00DA70C2" w:rsidRDefault="00DA70C2" w:rsidP="00DA70C2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A70C2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</w:t>
      </w:r>
      <w:r w:rsidRPr="00DA70C2">
        <w:rPr>
          <w:rFonts w:ascii="Consolas" w:eastAsia="Times New Roman" w:hAnsi="Consolas" w:cs="Times New Roman"/>
          <w:bCs/>
          <w:sz w:val="20"/>
          <w:szCs w:val="20"/>
          <w:lang w:val="ru-RU"/>
        </w:rPr>
        <w:t>"Длина множества не попадает в диапазон!",</w:t>
      </w:r>
    </w:p>
    <w:p w14:paraId="4243F2B7" w14:textId="77777777" w:rsidR="00DA70C2" w:rsidRPr="00DA70C2" w:rsidRDefault="00DA70C2" w:rsidP="00DA70C2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A70C2">
        <w:rPr>
          <w:rFonts w:ascii="Consolas" w:eastAsia="Times New Roman" w:hAnsi="Consolas" w:cs="Times New Roman"/>
          <w:bCs/>
          <w:sz w:val="20"/>
          <w:szCs w:val="20"/>
          <w:lang w:val="ru-RU"/>
        </w:rPr>
        <w:lastRenderedPageBreak/>
        <w:t xml:space="preserve">                       "Элементы множества разделяются пробелом!",</w:t>
      </w:r>
    </w:p>
    <w:p w14:paraId="43C33065" w14:textId="77777777" w:rsidR="00DA70C2" w:rsidRPr="00DA70C2" w:rsidRDefault="00DA70C2" w:rsidP="00DA70C2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A70C2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"Некорректный выбор!",</w:t>
      </w:r>
    </w:p>
    <w:p w14:paraId="32246B55" w14:textId="77777777" w:rsidR="00DA70C2" w:rsidRPr="00DA70C2" w:rsidRDefault="00DA70C2" w:rsidP="00DA70C2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A70C2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"Расширение файла не .</w:t>
      </w:r>
      <w:r w:rsidRPr="00DA70C2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DA70C2">
        <w:rPr>
          <w:rFonts w:ascii="Consolas" w:eastAsia="Times New Roman" w:hAnsi="Consolas" w:cs="Times New Roman"/>
          <w:bCs/>
          <w:sz w:val="20"/>
          <w:szCs w:val="20"/>
          <w:lang w:val="ru-RU"/>
        </w:rPr>
        <w:t>!",</w:t>
      </w:r>
    </w:p>
    <w:p w14:paraId="3A367126" w14:textId="77777777" w:rsidR="00DA70C2" w:rsidRPr="00DA70C2" w:rsidRDefault="00DA70C2" w:rsidP="00DA70C2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A70C2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"Проверьте корректность ввода пути к файлу!",</w:t>
      </w:r>
      <w:bookmarkStart w:id="0" w:name="_GoBack"/>
      <w:bookmarkEnd w:id="0"/>
    </w:p>
    <w:p w14:paraId="559F8D67" w14:textId="77777777" w:rsidR="00DA70C2" w:rsidRPr="00DA70C2" w:rsidRDefault="00DA70C2" w:rsidP="00DA70C2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A70C2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"Файл закрыт для чтения!",</w:t>
      </w:r>
    </w:p>
    <w:p w14:paraId="65009703" w14:textId="77777777" w:rsidR="00DA70C2" w:rsidRPr="00DA70C2" w:rsidRDefault="00DA70C2" w:rsidP="00DA70C2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A70C2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"Файл закрыт для записи!",</w:t>
      </w:r>
    </w:p>
    <w:p w14:paraId="3AEC1F0E" w14:textId="77777777" w:rsidR="00DA70C2" w:rsidRDefault="00DA70C2" w:rsidP="00DA70C2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DA70C2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</w:t>
      </w:r>
      <w:r w:rsidRPr="00DA70C2">
        <w:rPr>
          <w:rFonts w:ascii="Consolas" w:eastAsia="Times New Roman" w:hAnsi="Consolas" w:cs="Times New Roman"/>
          <w:bCs/>
          <w:sz w:val="20"/>
          <w:szCs w:val="20"/>
        </w:rPr>
        <w:t>"</w:t>
      </w:r>
      <w:proofErr w:type="spellStart"/>
      <w:r w:rsidRPr="00DA70C2">
        <w:rPr>
          <w:rFonts w:ascii="Consolas" w:eastAsia="Times New Roman" w:hAnsi="Consolas" w:cs="Times New Roman"/>
          <w:bCs/>
          <w:sz w:val="20"/>
          <w:szCs w:val="20"/>
        </w:rPr>
        <w:t>Неправильное</w:t>
      </w:r>
      <w:proofErr w:type="spellEnd"/>
      <w:r w:rsidRPr="00DA70C2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DA70C2">
        <w:rPr>
          <w:rFonts w:ascii="Consolas" w:eastAsia="Times New Roman" w:hAnsi="Consolas" w:cs="Times New Roman"/>
          <w:bCs/>
          <w:sz w:val="20"/>
          <w:szCs w:val="20"/>
        </w:rPr>
        <w:t>число</w:t>
      </w:r>
      <w:proofErr w:type="spellEnd"/>
      <w:r w:rsidRPr="00DA70C2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DA70C2">
        <w:rPr>
          <w:rFonts w:ascii="Consolas" w:eastAsia="Times New Roman" w:hAnsi="Consolas" w:cs="Times New Roman"/>
          <w:bCs/>
          <w:sz w:val="20"/>
          <w:szCs w:val="20"/>
        </w:rPr>
        <w:t>множеств</w:t>
      </w:r>
      <w:proofErr w:type="spellEnd"/>
      <w:r w:rsidRPr="00DA70C2">
        <w:rPr>
          <w:rFonts w:ascii="Consolas" w:eastAsia="Times New Roman" w:hAnsi="Consolas" w:cs="Times New Roman"/>
          <w:bCs/>
          <w:sz w:val="20"/>
          <w:szCs w:val="20"/>
        </w:rPr>
        <w:t xml:space="preserve"> в </w:t>
      </w:r>
      <w:proofErr w:type="spellStart"/>
      <w:r w:rsidRPr="00DA70C2">
        <w:rPr>
          <w:rFonts w:ascii="Consolas" w:eastAsia="Times New Roman" w:hAnsi="Consolas" w:cs="Times New Roman"/>
          <w:bCs/>
          <w:sz w:val="20"/>
          <w:szCs w:val="20"/>
        </w:rPr>
        <w:t>файле</w:t>
      </w:r>
      <w:proofErr w:type="spellEnd"/>
      <w:proofErr w:type="gramStart"/>
      <w:r w:rsidRPr="00DA70C2">
        <w:rPr>
          <w:rFonts w:ascii="Consolas" w:eastAsia="Times New Roman" w:hAnsi="Consolas" w:cs="Times New Roman"/>
          <w:bCs/>
          <w:sz w:val="20"/>
          <w:szCs w:val="20"/>
        </w:rPr>
        <w:t>" }</w:t>
      </w:r>
      <w:proofErr w:type="gramEnd"/>
      <w:r w:rsidRPr="00DA70C2">
        <w:rPr>
          <w:rFonts w:ascii="Consolas" w:eastAsia="Times New Roman" w:hAnsi="Consolas" w:cs="Times New Roman"/>
          <w:bCs/>
          <w:sz w:val="20"/>
          <w:szCs w:val="20"/>
        </w:rPr>
        <w:t>;</w:t>
      </w:r>
      <w:r w:rsidR="00C6318F" w:rsidRPr="00DA70C2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</w:p>
    <w:p w14:paraId="25015004" w14:textId="4ED42068" w:rsidR="00C6318F" w:rsidRPr="00C6318F" w:rsidRDefault="00C6318F" w:rsidP="00DA70C2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static Scanner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canConsol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= new 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canner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System.in);</w:t>
      </w:r>
    </w:p>
    <w:p w14:paraId="3E677522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public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static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void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) {</w:t>
      </w:r>
    </w:p>
    <w:p w14:paraId="22055E5D" w14:textId="718571DA" w:rsid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Данная программа формирует множество из трёх множеств и </w:t>
      </w:r>
    </w:p>
    <w:p w14:paraId="276D9A5A" w14:textId="2A1DAF5B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   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находит числа в этом множестве.\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4301D46D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}</w:t>
      </w:r>
    </w:p>
    <w:p w14:paraId="383F2DBE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public static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sCorrectSetLen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6ACAAB30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7C16301E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etLen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A40ED73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7E24D0A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etLen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= (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SetEl.length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) + 1) / 2;</w:t>
      </w:r>
    </w:p>
    <w:p w14:paraId="2FB240A4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etLen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&lt; MIN_S ||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etLen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&gt; MAX_S)</w:t>
      </w:r>
    </w:p>
    <w:p w14:paraId="64669C68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INCORRECT_SET_LENGTH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F8B30E6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29DFCFB5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A3018AA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sCorrectSetEl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722EF74A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0ED1C14E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FF184B6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F7CF683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= 1;</w:t>
      </w:r>
    </w:p>
    <w:p w14:paraId="4809C280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while (error =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&amp;&amp;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SetEl.length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39778A35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SetEl.charA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) !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= ' ')</w:t>
      </w:r>
    </w:p>
    <w:p w14:paraId="39FDE7B3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INCORRECT_SET_El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CAE8CB3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+= 2;</w:t>
      </w:r>
    </w:p>
    <w:p w14:paraId="2F58A497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6AF0E77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34CAF4BA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91B4308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sCorrectSe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55E78457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2DCCCFCE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sCorrectSetLen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54CCF47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0EB8AE8A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sCorrectSetEl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E0C8C25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22694122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AF47916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fillSe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, Set&lt;Character&gt;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FD622A0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4FB2199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for (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= 0;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SetEl.length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();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+= 2)</w:t>
      </w:r>
    </w:p>
    <w:p w14:paraId="1144E3BF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etEl.add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sSetEl.charA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);</w:t>
      </w:r>
    </w:p>
    <w:p w14:paraId="1AE1BEDA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16367F7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int amount) {</w:t>
      </w:r>
    </w:p>
    <w:p w14:paraId="3D986677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1A9FC71D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Option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EA65BE1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Option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F1FB75B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Option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= 1;</w:t>
      </w:r>
    </w:p>
    <w:p w14:paraId="0EC9F833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754383B5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A20A606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Option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118E03FB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try {</w:t>
      </w:r>
    </w:p>
    <w:p w14:paraId="103B78D2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Option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nteger.parseIn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Option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496D273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NumberFormatException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e) {</w:t>
      </w:r>
    </w:p>
    <w:p w14:paraId="39146E87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INCORRECT_CHOIC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FE10855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5709962B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&amp;&amp; (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Option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&lt; 1 ||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Option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&gt; amount))</w:t>
      </w:r>
    </w:p>
    <w:p w14:paraId="25D2E20A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INCORRECT_CHOIC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6365B1F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0E5284AA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)] + "\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nПовторите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попытку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: \n");</w:t>
      </w:r>
    </w:p>
    <w:p w14:paraId="0EB81D6A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84D3310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Option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4ACD88F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}</w:t>
      </w:r>
    </w:p>
    <w:p w14:paraId="05FCC76F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tring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getPartStr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String str, int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posStar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, int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posEnd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D7BACDD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CA37553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5D8BF3A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272CF840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for (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posStar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&lt;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posEnd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++)</w:t>
      </w:r>
    </w:p>
    <w:p w14:paraId="033C8379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+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tr.charAt</w:t>
      </w:r>
      <w:proofErr w:type="spellEnd"/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38C72BA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E1A2522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C0F78D8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sFileTX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089BDB1A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5E3125BF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E81FE29" w14:textId="1C31DC6B" w:rsid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) &lt; 5 |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| !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getPartStr</w:t>
      </w:r>
      <w:proofErr w:type="spellEnd"/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</w:p>
    <w:p w14:paraId="3FE1A8DF" w14:textId="5A9344F3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() - 4,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) - 1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).equals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(".txt"))</w:t>
      </w:r>
    </w:p>
    <w:p w14:paraId="7C002257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IS_NOT_TX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C324D55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20CD74BF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5048614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sExis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File file) {</w:t>
      </w:r>
    </w:p>
    <w:p w14:paraId="199853B5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03D00134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DCACF14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if 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.exists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48770C08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IS_NOT_EXIS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A15599D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401B932F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CEA3FEC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sReadabl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File file) {</w:t>
      </w:r>
    </w:p>
    <w:p w14:paraId="41A3365F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2D69BB3F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C412678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try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= new Scanner(file)) {</w:t>
      </w:r>
    </w:p>
    <w:p w14:paraId="7A6DA77A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} catch (Exception e) {</w:t>
      </w:r>
    </w:p>
    <w:p w14:paraId="5BBEE403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IS_NOT_READABL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53E281F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C960FB7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23E5D33F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2E5E3CA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sWriteabl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File file) {</w:t>
      </w:r>
    </w:p>
    <w:p w14:paraId="0860964D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7C72BA3F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85FFE84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if 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.canWrit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75B40310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IS_NOT_WRITEABL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5E67959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45C9FA9D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0A0241C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le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getFileNormalReading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A964686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21C625E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15F661E7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816A5C7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07E27905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1649715D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sFileTX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A8EA746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new File(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DB3DB87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7F9C59A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sExis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file);</w:t>
      </w:r>
    </w:p>
    <w:p w14:paraId="341E6CA7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0E3B15FE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sReadabl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file);</w:t>
      </w:r>
    </w:p>
    <w:p w14:paraId="0BC76427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B59EC74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)] + "\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nПовторите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попытку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: \n");</w:t>
      </w:r>
    </w:p>
    <w:p w14:paraId="43D11880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7A5B1CE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return file;</w:t>
      </w:r>
    </w:p>
    <w:p w14:paraId="3AA2F45E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8858D66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le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getFileNormalWriting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568E2DF6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7862124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5FB235B2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2C2E2C7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1982C277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486AFE5C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sFileTX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BACF2ED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file = new File(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4F05054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52468560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sExis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file);</w:t>
      </w:r>
    </w:p>
    <w:p w14:paraId="76778C10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634539FF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sWriteabl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file);</w:t>
      </w:r>
    </w:p>
    <w:p w14:paraId="71CED2F6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68013B7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)] + "\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nПовторите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попытку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: \n");</w:t>
      </w:r>
    </w:p>
    <w:p w14:paraId="1A812022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6BA8B38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return file;</w:t>
      </w:r>
    </w:p>
    <w:p w14:paraId="1D7BDF81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43A0A84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, Set&lt;Character&gt;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31B23BB3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1DA92263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C98FA11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canFile.nextLin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13BE50AB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sCorrectSe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7297895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fillSe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D03920B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6D068663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E5E6E5D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readFileSets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Set&lt;Character&gt; x1, Set&lt;Character&gt; x2, Set&lt;Character&gt; x3) {</w:t>
      </w:r>
    </w:p>
    <w:p w14:paraId="77BCBCEC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1EA8B374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8F93D96" w14:textId="22F75DF4" w:rsid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Введите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путь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к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файлу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с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расширением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.txt с </w:t>
      </w:r>
    </w:p>
    <w:p w14:paraId="06DC148A" w14:textId="240B5ED6" w:rsidR="00DA70C2" w:rsidRPr="00DA70C2" w:rsidRDefault="00DA70C2" w:rsidP="00C6318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DA70C2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   </w:t>
      </w:r>
      <w:r w:rsidRPr="00DA70C2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тремя множествами, с </w:t>
      </w:r>
      <w:proofErr w:type="gramStart"/>
      <w:r w:rsidRPr="00DA70C2">
        <w:rPr>
          <w:rFonts w:ascii="Consolas" w:eastAsia="Times New Roman" w:hAnsi="Consolas" w:cs="Times New Roman"/>
          <w:bCs/>
          <w:sz w:val="20"/>
          <w:szCs w:val="20"/>
          <w:lang w:val="ru-RU"/>
        </w:rPr>
        <w:t>длинами[</w:t>
      </w:r>
      <w:proofErr w:type="gramEnd"/>
      <w:r w:rsidRPr="00DA70C2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" + 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MIN</w:t>
      </w:r>
      <w:r w:rsidRPr="00DA70C2">
        <w:rPr>
          <w:rFonts w:ascii="Consolas" w:eastAsia="Times New Roman" w:hAnsi="Consolas" w:cs="Times New Roman"/>
          <w:bCs/>
          <w:sz w:val="20"/>
          <w:szCs w:val="20"/>
          <w:lang w:val="ru-RU"/>
        </w:rPr>
        <w:t>_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S</w:t>
      </w:r>
      <w:r w:rsidRPr="00DA70C2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"; " + 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MAX</w:t>
      </w:r>
      <w:r w:rsidRPr="00DA70C2">
        <w:rPr>
          <w:rFonts w:ascii="Consolas" w:eastAsia="Times New Roman" w:hAnsi="Consolas" w:cs="Times New Roman"/>
          <w:bCs/>
          <w:sz w:val="20"/>
          <w:szCs w:val="20"/>
          <w:lang w:val="ru-RU"/>
        </w:rPr>
        <w:t>_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S</w:t>
      </w:r>
      <w:r w:rsidRPr="00DA70C2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"]: \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DA70C2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1CBC722B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DA70C2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do {</w:t>
      </w:r>
    </w:p>
    <w:p w14:paraId="0474AAD3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getFileNormalReading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ACA13E8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56A680D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try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= new Scanner(file)) {</w:t>
      </w:r>
    </w:p>
    <w:p w14:paraId="5E267A1C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canFile.hasNex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052777A4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error =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, x1);</w:t>
      </w:r>
    </w:p>
    <w:p w14:paraId="56257E88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77740AD5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else</w:t>
      </w:r>
    </w:p>
    <w:p w14:paraId="39D08F01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error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INCORRECT_SET_AMOUN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10AFC7F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canFile.hasNex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6D855386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if (error =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) error =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, x2);</w:t>
      </w:r>
    </w:p>
    <w:p w14:paraId="2EE22F25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363774D6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else</w:t>
      </w:r>
    </w:p>
    <w:p w14:paraId="0889F9C8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error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INCORRECT_SET_AMOUN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0401E70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canFile.hasNex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26DC6BAE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if (error =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) error =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, x3);</w:t>
      </w:r>
    </w:p>
    <w:p w14:paraId="711BC681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519B29F7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else</w:t>
      </w:r>
    </w:p>
    <w:p w14:paraId="48A5C02C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error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INCORRECT_SET_AMOUN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9CA30DA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error =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&amp;&amp;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canFile.hasNex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7CC0DF01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error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INCORRECT_SET_AMOUN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E3811F7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Exception e) {}</w:t>
      </w:r>
    </w:p>
    <w:p w14:paraId="1815FA17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1E27F12A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)] + "\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nПовторите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попытку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: \n");</w:t>
      </w:r>
    </w:p>
    <w:p w14:paraId="7D5BA38F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F9E93D8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19A98B7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readConsoleSe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int num, Set&lt;Character&gt;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62E176C0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7E958E85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A897E4D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System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Введите множество Х" + 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num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" через 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белы :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");</w:t>
      </w:r>
    </w:p>
    <w:p w14:paraId="17BF1EBA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do {</w:t>
      </w:r>
    </w:p>
    <w:p w14:paraId="1A0A7561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1E45B95F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sCorrectSe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3E52EA6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3A3B9EE6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)] + "\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nПовторите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попытку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: ");</w:t>
      </w:r>
    </w:p>
    <w:p w14:paraId="1C4BBC7E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08AE692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fillSe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BBC3CBE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F73065C" w14:textId="552BCA21" w:rsid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readConsoleSets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Set&lt;Character&gt; x1, </w:t>
      </w:r>
    </w:p>
    <w:p w14:paraId="0BF63D1E" w14:textId="768C8E31" w:rsidR="00DA70C2" w:rsidRPr="00C6318F" w:rsidRDefault="00DA70C2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           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Set&lt;Character&gt; x2, Set&lt;Character&gt; x3)</w:t>
      </w:r>
      <w:r>
        <w:rPr>
          <w:rFonts w:ascii="Consolas" w:eastAsia="Times New Roman" w:hAnsi="Consolas" w:cs="Times New Roman"/>
          <w:bCs/>
          <w:sz w:val="20"/>
          <w:szCs w:val="20"/>
        </w:rPr>
        <w:t xml:space="preserve"> {</w:t>
      </w:r>
    </w:p>
    <w:p w14:paraId="0AC7E040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readConsoleSe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1, x1);</w:t>
      </w:r>
    </w:p>
    <w:p w14:paraId="30F2AF26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readConsoleSe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2, x2);</w:t>
      </w:r>
    </w:p>
    <w:p w14:paraId="69360B9C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readConsoleSe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3, x3);</w:t>
      </w:r>
    </w:p>
    <w:p w14:paraId="59685276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2305D33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readSets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Set&lt;Character&gt; x1, Set&lt;Character&gt; x2, Set&lt;Character&gt; x3) {</w:t>
      </w:r>
    </w:p>
    <w:p w14:paraId="64742951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int option;</w:t>
      </w:r>
    </w:p>
    <w:p w14:paraId="576206AE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Вы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хотите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: \n");</w:t>
      </w:r>
    </w:p>
    <w:p w14:paraId="66A71D85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System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("Вводить множества через файл - 1\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34246F21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("Вводить множества через консоль - 2\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74C80978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option =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2);</w:t>
      </w:r>
    </w:p>
    <w:p w14:paraId="3920418C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if (option == 1)</w:t>
      </w:r>
    </w:p>
    <w:p w14:paraId="257F6291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readFileSets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x1, x2, x3);</w:t>
      </w:r>
    </w:p>
    <w:p w14:paraId="22F50BD3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else</w:t>
      </w:r>
    </w:p>
    <w:p w14:paraId="2DD36B81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readConsoleSets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x1, x2, x3);</w:t>
      </w:r>
    </w:p>
    <w:p w14:paraId="22D00324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115364D" w14:textId="054514EC" w:rsid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uniteSets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Set&lt;Character&gt; y, Set&lt;Character&gt; x1, Set&lt;Character&gt; x2, </w:t>
      </w:r>
    </w:p>
    <w:p w14:paraId="464057C2" w14:textId="27AF51C3" w:rsidR="00DA70C2" w:rsidRPr="00C6318F" w:rsidRDefault="00DA70C2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     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Set&lt;Character&gt; x3) {</w:t>
      </w:r>
    </w:p>
    <w:p w14:paraId="45D0E09E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y.addAll</w:t>
      </w:r>
      <w:proofErr w:type="spellEnd"/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(x1);</w:t>
      </w:r>
    </w:p>
    <w:p w14:paraId="7945F386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y.addAll</w:t>
      </w:r>
      <w:proofErr w:type="spellEnd"/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(x2);</w:t>
      </w:r>
    </w:p>
    <w:p w14:paraId="0B9C4BA0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y.addAll</w:t>
      </w:r>
      <w:proofErr w:type="spellEnd"/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(x3);</w:t>
      </w:r>
    </w:p>
    <w:p w14:paraId="060DFAFE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16288C9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findNums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Set&lt;Character&gt; y1, Set&lt;Character&gt; y) {</w:t>
      </w:r>
    </w:p>
    <w:p w14:paraId="1C266ECC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for (char 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y)</w:t>
      </w:r>
    </w:p>
    <w:p w14:paraId="0975518B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if (element &gt;= '0' &amp;&amp; element &lt;= '9')</w:t>
      </w:r>
    </w:p>
    <w:p w14:paraId="74C5F545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y1.add(element);</w:t>
      </w:r>
    </w:p>
    <w:p w14:paraId="695F459C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6FE6118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printConsoleResul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Set&lt;Character&gt; y1, Set&lt;Character&gt; y) {</w:t>
      </w:r>
    </w:p>
    <w:p w14:paraId="67DF8D04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"\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nМножество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Y = {X1 U X2 U X3}: ");</w:t>
      </w:r>
    </w:p>
    <w:p w14:paraId="0631AE3E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for (char 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y)</w:t>
      </w:r>
    </w:p>
    <w:p w14:paraId="3AF6478E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"'" + element + "'; ");</w:t>
      </w:r>
    </w:p>
    <w:p w14:paraId="1523F3EC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System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("\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Цифры в множестве: ");</w:t>
      </w:r>
    </w:p>
    <w:p w14:paraId="1F515657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if (y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1.isEmpty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0E6A0487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System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("цифр в множестве нет");</w:t>
      </w:r>
    </w:p>
    <w:p w14:paraId="143C5602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else</w:t>
      </w:r>
    </w:p>
    <w:p w14:paraId="69BC4F95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for (char 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y1)</w:t>
      </w:r>
    </w:p>
    <w:p w14:paraId="7846048E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"'" + element + "'; ");</w:t>
      </w:r>
    </w:p>
    <w:p w14:paraId="3129BE56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977C1BC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printFileResul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Set&lt;Character&gt; y1, Set&lt;Character&gt; y) {</w:t>
      </w:r>
    </w:p>
    <w:p w14:paraId="725010A0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File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6F1CF777" w14:textId="77777777" w:rsidR="00DA70C2" w:rsidRDefault="00C6318F" w:rsidP="00C6318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("Введите путь к файлу с расширением .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для получения </w:t>
      </w:r>
    </w:p>
    <w:p w14:paraId="049AC756" w14:textId="473D851A" w:rsidR="00C6318F" w:rsidRPr="00C6318F" w:rsidRDefault="00DA70C2" w:rsidP="00C6318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</w:t>
      </w:r>
      <w:r w:rsidR="00C6318F"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результата: \</w:t>
      </w:r>
      <w:r w:rsidR="00C6318F" w:rsidRPr="00C6318F">
        <w:rPr>
          <w:rFonts w:ascii="Consolas" w:eastAsia="Times New Roman" w:hAnsi="Consolas" w:cs="Times New Roman"/>
          <w:bCs/>
          <w:sz w:val="20"/>
          <w:szCs w:val="20"/>
        </w:rPr>
        <w:t>n</w:t>
      </w:r>
      <w:r w:rsidR="00C6318F"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40DDCF70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file =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getFileNormalWriting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86BC113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try(</w:t>
      </w:r>
      <w:proofErr w:type="spellStart"/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FileWriter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writer = new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FileWriter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file, true)) {</w:t>
      </w:r>
    </w:p>
    <w:p w14:paraId="78DAB105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writer.write</w:t>
      </w:r>
      <w:proofErr w:type="spellEnd"/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("\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nМножество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Y = {X1 U X2 U X3}: ");</w:t>
      </w:r>
    </w:p>
    <w:p w14:paraId="78C5F2B7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for (char 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y)</w:t>
      </w:r>
    </w:p>
    <w:p w14:paraId="5CFD57E1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writer.write</w:t>
      </w:r>
      <w:proofErr w:type="spellEnd"/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("'" + element + "'; ");</w:t>
      </w:r>
    </w:p>
    <w:p w14:paraId="7E214740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writer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write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("\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Цифры в множестве: ");</w:t>
      </w:r>
    </w:p>
    <w:p w14:paraId="5DB74D65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if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y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1.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isEmpty</w:t>
      </w:r>
      <w:proofErr w:type="spellEnd"/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())</w:t>
      </w:r>
    </w:p>
    <w:p w14:paraId="5C21124D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writer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write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("цифр в множестве нет");</w:t>
      </w:r>
    </w:p>
    <w:p w14:paraId="7BC8026A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else</w:t>
      </w:r>
    </w:p>
    <w:p w14:paraId="431192AB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for (char 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y1)</w:t>
      </w:r>
    </w:p>
    <w:p w14:paraId="14349532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writer.write</w:t>
      </w:r>
      <w:proofErr w:type="spellEnd"/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("'" + element + "'; ");</w:t>
      </w:r>
    </w:p>
    <w:p w14:paraId="404C684B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} catch (Exception e) {}</w:t>
      </w:r>
    </w:p>
    <w:p w14:paraId="4E49E9E0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49E0E0C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Set&lt;Character&gt; y1, Set&lt;Character&gt; y) {</w:t>
      </w:r>
    </w:p>
    <w:p w14:paraId="3E8D8367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int option;</w:t>
      </w:r>
    </w:p>
    <w:p w14:paraId="55F6E43A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Вы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хотите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: \n");</w:t>
      </w:r>
    </w:p>
    <w:p w14:paraId="7B9E6ECA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System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Выводить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множеста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через файл - 1\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080D46E7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Выводить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множеста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через консоль - 2\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0065C7CA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option =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2);</w:t>
      </w:r>
    </w:p>
    <w:p w14:paraId="5BAE48E1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if (option == 1)</w:t>
      </w:r>
    </w:p>
    <w:p w14:paraId="482EB7EE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printFileResul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y1, y);</w:t>
      </w:r>
    </w:p>
    <w:p w14:paraId="435305AB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else</w:t>
      </w:r>
    </w:p>
    <w:p w14:paraId="630D53A6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printConsoleResul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y1, y);</w:t>
      </w:r>
    </w:p>
    <w:p w14:paraId="114F020A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F0E0157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public static void 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main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String[]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args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775639EC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Set&lt;Character&gt; x1 = new HashSet&lt;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&gt;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1F91256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Set&lt;Character&gt; x2 = new HashSet&lt;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&gt;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B4153F9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Set&lt;Character&gt; x3 = new HashSet&lt;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&gt;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43F2C0E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Set&lt;Character&gt; y = new HashSet&lt;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&gt;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68A028E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Set&lt;Character&gt; y1 = new HashSet&lt;</w:t>
      </w:r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&gt;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790E9E3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D697D4F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readSets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x1, x2, x3);</w:t>
      </w:r>
    </w:p>
    <w:p w14:paraId="02F9235C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uniteSets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y, x1, x2, x3);</w:t>
      </w:r>
    </w:p>
    <w:p w14:paraId="2ACE2404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findNums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y1, y);</w:t>
      </w:r>
    </w:p>
    <w:p w14:paraId="41486BA5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C6318F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C6318F">
        <w:rPr>
          <w:rFonts w:ascii="Consolas" w:eastAsia="Times New Roman" w:hAnsi="Consolas" w:cs="Times New Roman"/>
          <w:bCs/>
          <w:sz w:val="20"/>
          <w:szCs w:val="20"/>
        </w:rPr>
        <w:t>y1, y);</w:t>
      </w:r>
    </w:p>
    <w:p w14:paraId="125680A5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C6318F">
        <w:rPr>
          <w:rFonts w:ascii="Consolas" w:eastAsia="Times New Roman" w:hAnsi="Consolas" w:cs="Times New Roman"/>
          <w:bCs/>
          <w:sz w:val="20"/>
          <w:szCs w:val="20"/>
        </w:rPr>
        <w:t>scanConsole.close</w:t>
      </w:r>
      <w:proofErr w:type="spellEnd"/>
      <w:r w:rsidRPr="00C6318F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1B91FC68" w14:textId="77777777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C24D737" w14:textId="4A8CD9AD" w:rsidR="00C6318F" w:rsidRPr="00C6318F" w:rsidRDefault="00C6318F" w:rsidP="00C6318F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C6318F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0897E1D" w14:textId="08A3791E" w:rsidR="00E935E0" w:rsidRPr="009522E6" w:rsidRDefault="00C6318F" w:rsidP="009642E3">
      <w:pPr>
        <w:ind w:left="-142" w:firstLine="142"/>
        <w:rPr>
          <w:rFonts w:ascii="Times New Roman" w:eastAsia="Times New Roman" w:hAnsi="Times New Roman" w:cs="Times New Roman"/>
          <w:bCs/>
          <w:sz w:val="20"/>
          <w:szCs w:val="20"/>
        </w:rPr>
      </w:pPr>
      <w:r>
        <w:rPr>
          <w:rFonts w:ascii="Times New Roman" w:eastAsia="Times New Roman" w:hAnsi="Times New Roman" w:cs="Times New Roman"/>
          <w:bCs/>
          <w:sz w:val="20"/>
          <w:szCs w:val="20"/>
        </w:rPr>
        <w:t xml:space="preserve"> </w:t>
      </w:r>
      <w:r w:rsidR="00EF7E2C" w:rsidRPr="009522E6">
        <w:rPr>
          <w:rFonts w:ascii="Times New Roman" w:eastAsia="Times New Roman" w:hAnsi="Times New Roman" w:cs="Times New Roman"/>
          <w:bCs/>
          <w:sz w:val="20"/>
          <w:szCs w:val="20"/>
        </w:rPr>
        <w:br w:type="page"/>
      </w:r>
    </w:p>
    <w:p w14:paraId="56C06E10" w14:textId="77777777" w:rsidR="0025688C" w:rsidRPr="009522E6" w:rsidRDefault="00E5686E" w:rsidP="00E22832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Скриншоты</w:t>
      </w:r>
      <w:r w:rsidRPr="009522E6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2F4B458A" w14:textId="77777777" w:rsidR="0025688C" w:rsidRPr="009522E6" w:rsidRDefault="0025688C" w:rsidP="00E22832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5B794EC" w14:textId="77777777" w:rsidR="0025688C" w:rsidRPr="009522E6" w:rsidRDefault="00E5686E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Delphi</w:t>
      </w:r>
      <w:r w:rsidRPr="009522E6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727DBF20" w14:textId="358C83C7" w:rsidR="00943FB5" w:rsidRDefault="00943FB5" w:rsidP="00943FB5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AA84753" w14:textId="7130C977" w:rsidR="001467D9" w:rsidRPr="009522E6" w:rsidRDefault="00E2544D" w:rsidP="00943FB5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344456F8" wp14:editId="6B507F46">
            <wp:extent cx="6647180" cy="3074035"/>
            <wp:effectExtent l="0" t="0" r="127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3074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67D584" w14:textId="3967713C" w:rsidR="0025688C" w:rsidRPr="009522E6" w:rsidRDefault="006A7C05" w:rsidP="00511493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9522E6">
        <w:rPr>
          <w:rFonts w:ascii="Times New Roman" w:eastAsia="Times New Roman" w:hAnsi="Times New Roman" w:cs="Times New Roman"/>
          <w:b/>
          <w:sz w:val="28"/>
          <w:szCs w:val="28"/>
        </w:rPr>
        <w:t xml:space="preserve">      </w:t>
      </w:r>
    </w:p>
    <w:p w14:paraId="2776F30F" w14:textId="77777777" w:rsidR="0025688C" w:rsidRPr="009642E3" w:rsidRDefault="00E5686E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C</w:t>
      </w: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>++:</w:t>
      </w:r>
    </w:p>
    <w:p w14:paraId="1503FB89" w14:textId="0AA77F6A" w:rsidR="001467D9" w:rsidRDefault="001467D9" w:rsidP="006A7C05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CFBA1B" w14:textId="521742CC" w:rsidR="00E2544D" w:rsidRDefault="00E2544D" w:rsidP="006A7C05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23FD5BA3" wp14:editId="67E9F364">
            <wp:extent cx="6101877" cy="3368040"/>
            <wp:effectExtent l="0" t="0" r="0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2184" cy="3373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E7764F" w14:textId="77777777" w:rsidR="00981B6D" w:rsidRDefault="00981B6D" w:rsidP="006A7C05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01BADAC1" wp14:editId="2886623A">
            <wp:extent cx="1417320" cy="640080"/>
            <wp:effectExtent l="0" t="0" r="0" b="762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7320" cy="640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A5D1B" w14:textId="7337488E" w:rsidR="00981B6D" w:rsidRDefault="00981B6D" w:rsidP="006A7C05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7866D269" wp14:editId="6605450F">
            <wp:extent cx="6647180" cy="946785"/>
            <wp:effectExtent l="0" t="0" r="1270" b="571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946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18E23C" w14:textId="3392327C" w:rsidR="00943FB5" w:rsidRPr="009642E3" w:rsidRDefault="001467D9" w:rsidP="001467D9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lastRenderedPageBreak/>
        <w:t xml:space="preserve">                                       </w:t>
      </w:r>
    </w:p>
    <w:p w14:paraId="4C24F3AC" w14:textId="2A5A63B8" w:rsidR="005B7DCE" w:rsidRDefault="00E5686E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68B0590A" w14:textId="77777777" w:rsidR="00981B6D" w:rsidRDefault="00981B6D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42AC4D" w14:textId="20479F7B" w:rsidR="00981B6D" w:rsidRDefault="00981B6D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33A0A2C6" wp14:editId="0A209D85">
            <wp:extent cx="6647180" cy="3789045"/>
            <wp:effectExtent l="0" t="0" r="1270" b="190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3789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BDF2F1" w14:textId="77777777" w:rsidR="00981B6D" w:rsidRPr="009642E3" w:rsidRDefault="00981B6D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9ADBC96" w14:textId="38EC1795" w:rsidR="0025688C" w:rsidRDefault="00981B6D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0BB11612" wp14:editId="14FC94FB">
            <wp:extent cx="6096000" cy="640080"/>
            <wp:effectExtent l="0" t="0" r="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640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D63A75" w14:textId="0A1FF146" w:rsidR="001467D9" w:rsidRPr="009642E3" w:rsidRDefault="001467D9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1C75C59" w14:textId="5C36AFC7" w:rsidR="00903B98" w:rsidRDefault="00903B98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0CC3554" w14:textId="39024EDE" w:rsidR="00943FB5" w:rsidRPr="009642E3" w:rsidRDefault="00943FB5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97C562E" w14:textId="61C7B5CE" w:rsidR="00A20C2A" w:rsidRPr="009642E3" w:rsidRDefault="005B7DCE" w:rsidP="006A7C05">
      <w:pPr>
        <w:ind w:left="-709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 xml:space="preserve">      </w:t>
      </w:r>
      <w:r w:rsidR="00A20C2A" w:rsidRPr="009642E3">
        <w:rPr>
          <w:rFonts w:ascii="Times New Roman" w:hAnsi="Times New Roman" w:cs="Times New Roman"/>
        </w:rPr>
        <w:t xml:space="preserve">                                         </w:t>
      </w:r>
      <w:r w:rsidR="00707A6E" w:rsidRPr="009642E3">
        <w:rPr>
          <w:rFonts w:ascii="Times New Roman" w:hAnsi="Times New Roman" w:cs="Times New Roman"/>
        </w:rPr>
        <w:t xml:space="preserve">  </w:t>
      </w:r>
      <w:r w:rsidR="00E5686E" w:rsidRPr="009642E3">
        <w:rPr>
          <w:rFonts w:ascii="Times New Roman" w:hAnsi="Times New Roman" w:cs="Times New Roman"/>
        </w:rPr>
        <w:t xml:space="preserve">      </w:t>
      </w:r>
    </w:p>
    <w:p w14:paraId="653D0022" w14:textId="0ACF6A70" w:rsidR="006D7B60" w:rsidRPr="009642E3" w:rsidRDefault="00E5686E" w:rsidP="00E22832">
      <w:pPr>
        <w:jc w:val="center"/>
        <w:rPr>
          <w:rFonts w:ascii="Times New Roman" w:hAnsi="Times New Roman" w:cs="Times New Roman"/>
        </w:rPr>
      </w:pPr>
      <w:r w:rsidRPr="009642E3">
        <w:rPr>
          <w:rFonts w:ascii="Times New Roman" w:hAnsi="Times New Roman" w:cs="Times New Roman"/>
        </w:rPr>
        <w:t xml:space="preserve">    </w:t>
      </w:r>
      <w:r w:rsidR="00F56C56" w:rsidRPr="009642E3">
        <w:rPr>
          <w:rFonts w:ascii="Times New Roman" w:hAnsi="Times New Roman" w:cs="Times New Roman"/>
        </w:rPr>
        <w:t xml:space="preserve"> </w:t>
      </w:r>
    </w:p>
    <w:p w14:paraId="643847CE" w14:textId="52331218" w:rsidR="006D7B60" w:rsidRPr="009642E3" w:rsidRDefault="006D7B60" w:rsidP="00E22832">
      <w:pPr>
        <w:jc w:val="center"/>
        <w:rPr>
          <w:rFonts w:ascii="Times New Roman" w:hAnsi="Times New Roman" w:cs="Times New Roman"/>
        </w:rPr>
      </w:pPr>
    </w:p>
    <w:p w14:paraId="6E548E23" w14:textId="0C4A0088" w:rsidR="006D7B60" w:rsidRPr="009642E3" w:rsidRDefault="006B4F12" w:rsidP="00E22832">
      <w:pPr>
        <w:jc w:val="center"/>
        <w:rPr>
          <w:rFonts w:ascii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C860FFA" wp14:editId="00CFA2A1">
                <wp:simplePos x="0" y="0"/>
                <wp:positionH relativeFrom="column">
                  <wp:posOffset>3289823</wp:posOffset>
                </wp:positionH>
                <wp:positionV relativeFrom="paragraph">
                  <wp:posOffset>40043</wp:posOffset>
                </wp:positionV>
                <wp:extent cx="6647180" cy="5922645"/>
                <wp:effectExtent l="0" t="0" r="0" b="0"/>
                <wp:wrapNone/>
                <wp:docPr id="13" name="Надпись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661D1382" w14:textId="29A6585C" w:rsidR="006B4F12" w:rsidRPr="00A13AD0" w:rsidRDefault="006B4F12" w:rsidP="006B4F1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C860FFA" id="_x0000_t202" coordsize="21600,21600" o:spt="202" path="m,l,21600r21600,l21600,xe">
                <v:stroke joinstyle="miter"/>
                <v:path gradientshapeok="t" o:connecttype="rect"/>
              </v:shapetype>
              <v:shape id="Надпись 13" o:spid="_x0000_s1026" type="#_x0000_t202" style="position:absolute;left:0;text-align:left;margin-left:259.05pt;margin-top:3.15pt;width:523.4pt;height:466.35pt;z-index:25166438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" filled="f" stroked="f">
                <v:textbox style="mso-fit-shape-to-text:t">
                  <w:txbxContent>
                    <w:p w14:paraId="661D1382" w14:textId="29A6585C" w:rsidR="006B4F12" w:rsidRPr="00A13AD0" w:rsidRDefault="006B4F12" w:rsidP="006B4F12">
                      <w:pPr>
                        <w:jc w:val="center"/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A13AD0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35E8054" wp14:editId="56FA138A">
                <wp:simplePos x="0" y="0"/>
                <wp:positionH relativeFrom="column">
                  <wp:posOffset>474980</wp:posOffset>
                </wp:positionH>
                <wp:positionV relativeFrom="paragraph">
                  <wp:posOffset>4348443</wp:posOffset>
                </wp:positionV>
                <wp:extent cx="6647180" cy="5922645"/>
                <wp:effectExtent l="0" t="0" r="0" b="0"/>
                <wp:wrapNone/>
                <wp:docPr id="11" name="Надпись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CB49EB3" w14:textId="0E0324C5" w:rsidR="00A13AD0" w:rsidRPr="00A13AD0" w:rsidRDefault="00A13AD0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35E8054" id="Надпись 11" o:spid="_x0000_s1027" type="#_x0000_t202" style="position:absolute;left:0;text-align:left;margin-left:37.4pt;margin-top:342.4pt;width:523.4pt;height:466.35pt;z-index:25166233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" filled="f" stroked="f">
                <v:textbox style="mso-fit-shape-to-text:t">
                  <w:txbxContent>
                    <w:p w14:paraId="7CB49EB3" w14:textId="0E0324C5" w:rsidR="00A13AD0" w:rsidRPr="00A13AD0" w:rsidRDefault="00A13AD0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A13AD0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E6681C6" wp14:editId="1D1C98AB">
                <wp:simplePos x="0" y="0"/>
                <wp:positionH relativeFrom="column">
                  <wp:posOffset>3379694</wp:posOffset>
                </wp:positionH>
                <wp:positionV relativeFrom="paragraph">
                  <wp:posOffset>112059</wp:posOffset>
                </wp:positionV>
                <wp:extent cx="80682" cy="98612"/>
                <wp:effectExtent l="0" t="0" r="14605" b="15875"/>
                <wp:wrapNone/>
                <wp:docPr id="6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82" cy="9861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3AE2554E" id="Прямоугольник 6" o:spid="_x0000_s1026" style="position:absolute;margin-left:266.1pt;margin-top:8.8pt;width:6.35pt;height:7.7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" fillcolor="white [3212]" strokecolor="white [3212]" strokeweight="1pt"/>
            </w:pict>
          </mc:Fallback>
        </mc:AlternateContent>
      </w:r>
      <w:r w:rsidR="00A13AD0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C39AFFD" wp14:editId="5910B1BB">
                <wp:simplePos x="0" y="0"/>
                <wp:positionH relativeFrom="column">
                  <wp:posOffset>551329</wp:posOffset>
                </wp:positionH>
                <wp:positionV relativeFrom="paragraph">
                  <wp:posOffset>4415118</wp:posOffset>
                </wp:positionV>
                <wp:extent cx="112059" cy="107576"/>
                <wp:effectExtent l="0" t="0" r="21590" b="2603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059" cy="10757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45FC3BE8" id="Прямоугольник 2" o:spid="_x0000_s1026" style="position:absolute;margin-left:43.4pt;margin-top:347.65pt;width:8.8pt;height:8.4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" fillcolor="white [3212]" strokecolor="white [3212]" strokeweight="1pt"/>
            </w:pict>
          </mc:Fallback>
        </mc:AlternateContent>
      </w:r>
      <w:r w:rsidR="00F56C56" w:rsidRPr="009642E3">
        <w:rPr>
          <w:rFonts w:ascii="Times New Roman" w:hAnsi="Times New Roman" w:cs="Times New Roman"/>
        </w:rPr>
        <w:t xml:space="preserve">                 </w:t>
      </w:r>
    </w:p>
    <w:p w14:paraId="18C93DC9" w14:textId="21D7AA66" w:rsidR="006D7B60" w:rsidRPr="009642E3" w:rsidRDefault="006B4F12" w:rsidP="00E22832">
      <w:pPr>
        <w:jc w:val="center"/>
        <w:rPr>
          <w:rFonts w:ascii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430475A" wp14:editId="46480389">
                <wp:simplePos x="0" y="0"/>
                <wp:positionH relativeFrom="column">
                  <wp:posOffset>672431</wp:posOffset>
                </wp:positionH>
                <wp:positionV relativeFrom="paragraph">
                  <wp:posOffset>6326973</wp:posOffset>
                </wp:positionV>
                <wp:extent cx="6647180" cy="5922645"/>
                <wp:effectExtent l="0" t="0" r="0" b="0"/>
                <wp:wrapNone/>
                <wp:docPr id="29" name="Надпись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3677CAC" w14:textId="08B1A370" w:rsidR="006B4F12" w:rsidRPr="00A13AD0" w:rsidRDefault="006B4F12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430475A" id="Надпись 29" o:spid="_x0000_s1028" type="#_x0000_t202" style="position:absolute;left:0;text-align:left;margin-left:52.95pt;margin-top:498.2pt;width:523.4pt;height:466.35pt;z-index:25167155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" filled="f" stroked="f">
                <v:textbox style="mso-fit-shape-to-text:t">
                  <w:txbxContent>
                    <w:p w14:paraId="53677CAC" w14:textId="08B1A370" w:rsidR="006B4F12" w:rsidRPr="00A13AD0" w:rsidRDefault="006B4F12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08F3C49" wp14:editId="54A9CEED">
                <wp:simplePos x="0" y="0"/>
                <wp:positionH relativeFrom="column">
                  <wp:posOffset>729916</wp:posOffset>
                </wp:positionH>
                <wp:positionV relativeFrom="paragraph">
                  <wp:posOffset>6384758</wp:posOffset>
                </wp:positionV>
                <wp:extent cx="140368" cy="132347"/>
                <wp:effectExtent l="0" t="0" r="12065" b="20320"/>
                <wp:wrapNone/>
                <wp:docPr id="21" name="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68" cy="13234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1AA9964F" id="Прямоугольник 21" o:spid="_x0000_s1026" style="position:absolute;margin-left:57.45pt;margin-top:502.75pt;width:11.05pt;height:10.4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" fillcolor="white [3212]" strokecolor="white [3212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7083F33" wp14:editId="192C6A24">
                <wp:simplePos x="0" y="0"/>
                <wp:positionH relativeFrom="column">
                  <wp:posOffset>4125294</wp:posOffset>
                </wp:positionH>
                <wp:positionV relativeFrom="paragraph">
                  <wp:posOffset>95751</wp:posOffset>
                </wp:positionV>
                <wp:extent cx="6647180" cy="5922645"/>
                <wp:effectExtent l="0" t="0" r="0" b="0"/>
                <wp:wrapNone/>
                <wp:docPr id="14" name="Надпись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3C8C6553" w14:textId="0E059F01" w:rsidR="006B4F12" w:rsidRPr="00A13AD0" w:rsidRDefault="006B4F12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7083F33" id="Надпись 14" o:spid="_x0000_s1029" type="#_x0000_t202" style="position:absolute;left:0;text-align:left;margin-left:324.85pt;margin-top:7.55pt;width:523.4pt;height:466.35pt;z-index:25166848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" filled="f" stroked="f">
                <v:textbox style="mso-fit-shape-to-text:t">
                  <w:txbxContent>
                    <w:p w14:paraId="3C8C6553" w14:textId="0E059F01" w:rsidR="006B4F12" w:rsidRPr="00A13AD0" w:rsidRDefault="006B4F12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504D0B4" wp14:editId="2E073E66">
                <wp:simplePos x="0" y="0"/>
                <wp:positionH relativeFrom="column">
                  <wp:posOffset>4182979</wp:posOffset>
                </wp:positionH>
                <wp:positionV relativeFrom="paragraph">
                  <wp:posOffset>148389</wp:posOffset>
                </wp:positionV>
                <wp:extent cx="144379" cy="140369"/>
                <wp:effectExtent l="0" t="0" r="27305" b="12065"/>
                <wp:wrapNone/>
                <wp:docPr id="17" name="Прямоугольник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379" cy="14036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6615F904" id="Прямоугольник 17" o:spid="_x0000_s1026" style="position:absolute;margin-left:329.35pt;margin-top:11.7pt;width:11.35pt;height:11.0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" fillcolor="white [3212]" strokecolor="white [3212]" strokeweight="1pt"/>
            </w:pict>
          </mc:Fallback>
        </mc:AlternateContent>
      </w:r>
      <w:r w:rsidR="00F56C56" w:rsidRPr="009642E3">
        <w:rPr>
          <w:rFonts w:ascii="Times New Roman" w:hAnsi="Times New Roman" w:cs="Times New Roman"/>
        </w:rPr>
        <w:t xml:space="preserve">         </w:t>
      </w:r>
      <w:r w:rsidR="00F56C56" w:rsidRPr="009642E3">
        <w:rPr>
          <w:rFonts w:ascii="Times New Roman" w:hAnsi="Times New Roman" w:cs="Times New Roman"/>
          <w:noProof/>
        </w:rPr>
        <w:t xml:space="preserve">  </w:t>
      </w:r>
      <w:r w:rsidR="00E5686E" w:rsidRPr="009642E3">
        <w:rPr>
          <w:rFonts w:ascii="Times New Roman" w:hAnsi="Times New Roman" w:cs="Times New Roman"/>
        </w:rPr>
        <w:t xml:space="preserve">           </w:t>
      </w:r>
      <w:r w:rsidR="00F57140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851B255" wp14:editId="5A0DAFFF">
                <wp:simplePos x="0" y="0"/>
                <wp:positionH relativeFrom="column">
                  <wp:posOffset>628559</wp:posOffset>
                </wp:positionH>
                <wp:positionV relativeFrom="paragraph">
                  <wp:posOffset>7102566</wp:posOffset>
                </wp:positionV>
                <wp:extent cx="6647180" cy="5922645"/>
                <wp:effectExtent l="0" t="0" r="0" b="0"/>
                <wp:wrapNone/>
                <wp:docPr id="32" name="Надпись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84CE40F" w14:textId="6D410BD0" w:rsidR="006B4F12" w:rsidRPr="00A13AD0" w:rsidRDefault="006B4F12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851B255" id="Надпись 32" o:spid="_x0000_s1030" type="#_x0000_t202" style="position:absolute;left:0;text-align:left;margin-left:49.5pt;margin-top:559.25pt;width:523.4pt;height:466.35pt;z-index:25167974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" filled="f" stroked="f">
                <v:textbox style="mso-fit-shape-to-text:t">
                  <w:txbxContent>
                    <w:p w14:paraId="484CE40F" w14:textId="6D410BD0" w:rsidR="006B4F12" w:rsidRPr="00A13AD0" w:rsidRDefault="006B4F12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F37464E" wp14:editId="28455718">
                <wp:simplePos x="0" y="0"/>
                <wp:positionH relativeFrom="column">
                  <wp:posOffset>664029</wp:posOffset>
                </wp:positionH>
                <wp:positionV relativeFrom="paragraph">
                  <wp:posOffset>7168243</wp:posOffset>
                </wp:positionV>
                <wp:extent cx="201385" cy="223157"/>
                <wp:effectExtent l="0" t="0" r="27305" b="24765"/>
                <wp:wrapNone/>
                <wp:docPr id="33" name="Прямоугольник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385" cy="22315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78228B7F" id="Прямоугольник 33" o:spid="_x0000_s1026" style="position:absolute;margin-left:52.3pt;margin-top:564.45pt;width:15.85pt;height:17.5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" fillcolor="white [3212]" strokecolor="white [3212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BCF9260" wp14:editId="7B42C613">
                <wp:simplePos x="0" y="0"/>
                <wp:positionH relativeFrom="column">
                  <wp:posOffset>2487930</wp:posOffset>
                </wp:positionH>
                <wp:positionV relativeFrom="paragraph">
                  <wp:posOffset>165735</wp:posOffset>
                </wp:positionV>
                <wp:extent cx="6647180" cy="5922645"/>
                <wp:effectExtent l="0" t="0" r="0" b="0"/>
                <wp:wrapNone/>
                <wp:docPr id="30" name="Надпись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7F556B9" w14:textId="736F16D5" w:rsidR="006B4F12" w:rsidRPr="00A13AD0" w:rsidRDefault="006B4F12" w:rsidP="006B4F1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BCF9260" id="Надпись 30" o:spid="_x0000_s1031" type="#_x0000_t202" style="position:absolute;left:0;text-align:left;margin-left:195.9pt;margin-top:13.05pt;width:523.4pt;height:466.35pt;z-index:25167564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" filled="f" stroked="f">
                <v:textbox style="mso-fit-shape-to-text:t">
                  <w:txbxContent>
                    <w:p w14:paraId="17F556B9" w14:textId="736F16D5" w:rsidR="006B4F12" w:rsidRPr="00A13AD0" w:rsidRDefault="006B4F12" w:rsidP="006B4F12">
                      <w:pPr>
                        <w:jc w:val="center"/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3C3B4F2" wp14:editId="732E941E">
                <wp:simplePos x="0" y="0"/>
                <wp:positionH relativeFrom="column">
                  <wp:posOffset>2522220</wp:posOffset>
                </wp:positionH>
                <wp:positionV relativeFrom="paragraph">
                  <wp:posOffset>199390</wp:posOffset>
                </wp:positionV>
                <wp:extent cx="205740" cy="154940"/>
                <wp:effectExtent l="0" t="0" r="22860" b="16510"/>
                <wp:wrapNone/>
                <wp:docPr id="31" name="Прямоугольник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5740" cy="15494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68081290" id="Прямоугольник 31" o:spid="_x0000_s1026" style="position:absolute;margin-left:198.6pt;margin-top:15.7pt;width:16.2pt;height:12.2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" fillcolor="white [3212]" strokecolor="white [3212]" strokeweight="1pt"/>
            </w:pict>
          </mc:Fallback>
        </mc:AlternateContent>
      </w:r>
      <w:r w:rsidR="00E5686E" w:rsidRPr="009642E3">
        <w:rPr>
          <w:rFonts w:ascii="Times New Roman" w:hAnsi="Times New Roman" w:cs="Times New Roman"/>
        </w:rPr>
        <w:t xml:space="preserve">    </w:t>
      </w:r>
    </w:p>
    <w:p w14:paraId="6DA42ED1" w14:textId="69B0D30F" w:rsidR="006D7B60" w:rsidRPr="009642E3" w:rsidRDefault="006D7B60" w:rsidP="00E22832">
      <w:pPr>
        <w:jc w:val="center"/>
        <w:rPr>
          <w:rFonts w:ascii="Times New Roman" w:hAnsi="Times New Roman" w:cs="Times New Roman"/>
        </w:rPr>
      </w:pPr>
    </w:p>
    <w:p w14:paraId="0DE4282B" w14:textId="3F9DD5A5" w:rsidR="0025688C" w:rsidRPr="009642E3" w:rsidRDefault="00E5686E" w:rsidP="00E22832">
      <w:pPr>
        <w:jc w:val="center"/>
        <w:rPr>
          <w:rFonts w:ascii="Times New Roman" w:hAnsi="Times New Roman" w:cs="Times New Roman"/>
        </w:rPr>
      </w:pPr>
      <w:r w:rsidRPr="009642E3">
        <w:rPr>
          <w:rFonts w:ascii="Times New Roman" w:hAnsi="Times New Roman" w:cs="Times New Roman"/>
        </w:rPr>
        <w:t xml:space="preserve">     </w:t>
      </w:r>
    </w:p>
    <w:p w14:paraId="66E2812D" w14:textId="5E46D4E5" w:rsidR="006D7B60" w:rsidRPr="009642E3" w:rsidRDefault="006D7B60" w:rsidP="00E22832">
      <w:pPr>
        <w:jc w:val="center"/>
        <w:rPr>
          <w:rFonts w:ascii="Times New Roman" w:hAnsi="Times New Roman" w:cs="Times New Roman"/>
        </w:rPr>
      </w:pPr>
    </w:p>
    <w:p w14:paraId="5E624821" w14:textId="7B760C40" w:rsidR="00337E33" w:rsidRPr="009642E3" w:rsidRDefault="00337E33" w:rsidP="00E22832">
      <w:pPr>
        <w:jc w:val="center"/>
        <w:rPr>
          <w:rFonts w:ascii="Times New Roman" w:hAnsi="Times New Roman" w:cs="Times New Roman"/>
        </w:rPr>
      </w:pPr>
    </w:p>
    <w:p w14:paraId="00E2C0EC" w14:textId="53D980AC" w:rsidR="00337E33" w:rsidRPr="009642E3" w:rsidRDefault="00612CB1" w:rsidP="00612CB1">
      <w:pPr>
        <w:spacing w:after="160" w:line="259" w:lineRule="auto"/>
        <w:rPr>
          <w:rFonts w:ascii="Times New Roman" w:hAnsi="Times New Roman" w:cs="Times New Roman"/>
        </w:rPr>
      </w:pPr>
      <w:r w:rsidRPr="009642E3">
        <w:rPr>
          <w:rFonts w:ascii="Times New Roman" w:hAnsi="Times New Roman" w:cs="Times New Roman"/>
        </w:rPr>
        <w:br w:type="page"/>
      </w:r>
    </w:p>
    <w:p w14:paraId="563553E5" w14:textId="1AFBFD99" w:rsidR="00CA6311" w:rsidRPr="009522E6" w:rsidRDefault="00337E33" w:rsidP="00943FB5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337E33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Блок</w:t>
      </w:r>
      <w:r w:rsidRPr="009642E3">
        <w:rPr>
          <w:rFonts w:ascii="Times New Roman" w:hAnsi="Times New Roman" w:cs="Times New Roman"/>
          <w:b/>
          <w:bCs/>
          <w:sz w:val="28"/>
          <w:szCs w:val="28"/>
        </w:rPr>
        <w:t>-</w:t>
      </w:r>
      <w:r w:rsidRPr="00337E33">
        <w:rPr>
          <w:rFonts w:ascii="Times New Roman" w:hAnsi="Times New Roman" w:cs="Times New Roman"/>
          <w:b/>
          <w:bCs/>
          <w:sz w:val="28"/>
          <w:szCs w:val="28"/>
          <w:lang w:val="ru-RU"/>
        </w:rPr>
        <w:t>схем</w:t>
      </w:r>
    </w:p>
    <w:p w14:paraId="503CA7BB" w14:textId="26AD1BCD" w:rsidR="00943FB5" w:rsidRPr="00943FB5" w:rsidRDefault="009F089F" w:rsidP="00943FB5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10873" w:dyaOrig="16417" w14:anchorId="276B0FFD">
          <v:shape id="_x0000_i1027" type="#_x0000_t75" style="width:483.85pt;height:730.55pt" o:ole="">
            <v:imagedata r:id="rId17" o:title=""/>
          </v:shape>
          <o:OLEObject Type="Embed" ProgID="Visio.Drawing.15" ShapeID="_x0000_i1027" DrawAspect="Content" ObjectID="_1761474645" r:id="rId18"/>
        </w:object>
      </w:r>
    </w:p>
    <w:p w14:paraId="5CD9133C" w14:textId="207ED367" w:rsidR="00A2007E" w:rsidRPr="00337E33" w:rsidRDefault="009F089F" w:rsidP="002D7190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11233" w:dyaOrig="9960" w14:anchorId="0B79B40A">
          <v:shape id="_x0000_i1028" type="#_x0000_t75" style="width:522.35pt;height:463.65pt" o:ole="">
            <v:imagedata r:id="rId19" o:title=""/>
          </v:shape>
          <o:OLEObject Type="Embed" ProgID="Visio.Drawing.15" ShapeID="_x0000_i1028" DrawAspect="Content" ObjectID="_1761474646" r:id="rId20"/>
        </w:object>
      </w:r>
    </w:p>
    <w:sectPr w:rsidR="00A2007E" w:rsidRPr="00337E33" w:rsidSect="00A20C2A">
      <w:footerReference w:type="default" r:id="rId21"/>
      <w:pgSz w:w="11908" w:h="16833"/>
      <w:pgMar w:top="720" w:right="720" w:bottom="720" w:left="720" w:header="709" w:footer="709" w:gutter="0"/>
      <w:cols w:space="708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8A0E1B0" w14:textId="77777777" w:rsidR="00BA15DF" w:rsidRDefault="00BA15DF" w:rsidP="00943FB5">
      <w:r>
        <w:separator/>
      </w:r>
    </w:p>
  </w:endnote>
  <w:endnote w:type="continuationSeparator" w:id="0">
    <w:p w14:paraId="67ACB22F" w14:textId="77777777" w:rsidR="00BA15DF" w:rsidRDefault="00BA15DF" w:rsidP="00943F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00000000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AD81F6" w14:textId="77777777" w:rsidR="00943FB5" w:rsidRDefault="00943FB5">
    <w:pPr>
      <w:pStyle w:val="af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53CAC9C" w14:textId="77777777" w:rsidR="00BA15DF" w:rsidRDefault="00BA15DF" w:rsidP="00943FB5">
      <w:r>
        <w:separator/>
      </w:r>
    </w:p>
  </w:footnote>
  <w:footnote w:type="continuationSeparator" w:id="0">
    <w:p w14:paraId="419BE73F" w14:textId="77777777" w:rsidR="00BA15DF" w:rsidRDefault="00BA15DF" w:rsidP="00943F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E4D0527"/>
    <w:multiLevelType w:val="hybridMultilevel"/>
    <w:tmpl w:val="D386436C"/>
    <w:lvl w:ilvl="0" w:tplc="FE5470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308846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84D4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3EEAD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FCE4F0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BDE9BF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6823BA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06EED9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EA6550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4BE29FA"/>
    <w:multiLevelType w:val="hybridMultilevel"/>
    <w:tmpl w:val="745C83D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73D27E84"/>
    <w:multiLevelType w:val="hybridMultilevel"/>
    <w:tmpl w:val="8B78E3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05686"/>
    <w:rsid w:val="0002140D"/>
    <w:rsid w:val="00027EB1"/>
    <w:rsid w:val="00036493"/>
    <w:rsid w:val="00041212"/>
    <w:rsid w:val="00042B4D"/>
    <w:rsid w:val="00062A18"/>
    <w:rsid w:val="00084561"/>
    <w:rsid w:val="00086DFC"/>
    <w:rsid w:val="000A448E"/>
    <w:rsid w:val="000B308C"/>
    <w:rsid w:val="000C4B99"/>
    <w:rsid w:val="000F4CB6"/>
    <w:rsid w:val="000F6AB9"/>
    <w:rsid w:val="001467D9"/>
    <w:rsid w:val="00150C25"/>
    <w:rsid w:val="0015394B"/>
    <w:rsid w:val="00154DA5"/>
    <w:rsid w:val="00156144"/>
    <w:rsid w:val="001A0264"/>
    <w:rsid w:val="001A6D66"/>
    <w:rsid w:val="001C0486"/>
    <w:rsid w:val="001C19C5"/>
    <w:rsid w:val="001D0D66"/>
    <w:rsid w:val="00200A93"/>
    <w:rsid w:val="00201745"/>
    <w:rsid w:val="0025688C"/>
    <w:rsid w:val="0026465C"/>
    <w:rsid w:val="00267819"/>
    <w:rsid w:val="002903ED"/>
    <w:rsid w:val="002D7190"/>
    <w:rsid w:val="0030473F"/>
    <w:rsid w:val="00304F28"/>
    <w:rsid w:val="003231E0"/>
    <w:rsid w:val="00337E33"/>
    <w:rsid w:val="00382FC8"/>
    <w:rsid w:val="00396CEA"/>
    <w:rsid w:val="003D70E8"/>
    <w:rsid w:val="00403D85"/>
    <w:rsid w:val="00430E1C"/>
    <w:rsid w:val="004359F1"/>
    <w:rsid w:val="00452E26"/>
    <w:rsid w:val="004B2829"/>
    <w:rsid w:val="004B3E06"/>
    <w:rsid w:val="004C49E2"/>
    <w:rsid w:val="00511493"/>
    <w:rsid w:val="00573048"/>
    <w:rsid w:val="005952A0"/>
    <w:rsid w:val="0059633C"/>
    <w:rsid w:val="005A7B57"/>
    <w:rsid w:val="005B0FA1"/>
    <w:rsid w:val="005B7DCE"/>
    <w:rsid w:val="005E5751"/>
    <w:rsid w:val="00612CB1"/>
    <w:rsid w:val="00642C25"/>
    <w:rsid w:val="006A777E"/>
    <w:rsid w:val="006A7C05"/>
    <w:rsid w:val="006B4F12"/>
    <w:rsid w:val="006D26E2"/>
    <w:rsid w:val="006D7B60"/>
    <w:rsid w:val="00707A6E"/>
    <w:rsid w:val="007126AC"/>
    <w:rsid w:val="007311FA"/>
    <w:rsid w:val="00766BE3"/>
    <w:rsid w:val="00771E21"/>
    <w:rsid w:val="007A5161"/>
    <w:rsid w:val="007A641D"/>
    <w:rsid w:val="007C090F"/>
    <w:rsid w:val="007D3D67"/>
    <w:rsid w:val="007F5C60"/>
    <w:rsid w:val="00866E5F"/>
    <w:rsid w:val="008A2E5A"/>
    <w:rsid w:val="008D2AB5"/>
    <w:rsid w:val="008F4786"/>
    <w:rsid w:val="00903B98"/>
    <w:rsid w:val="00943A42"/>
    <w:rsid w:val="00943FB5"/>
    <w:rsid w:val="00951C49"/>
    <w:rsid w:val="009522E6"/>
    <w:rsid w:val="009642E3"/>
    <w:rsid w:val="00972AE3"/>
    <w:rsid w:val="00981B6D"/>
    <w:rsid w:val="009A7F02"/>
    <w:rsid w:val="009D556C"/>
    <w:rsid w:val="009E59A5"/>
    <w:rsid w:val="009F089F"/>
    <w:rsid w:val="00A01CD1"/>
    <w:rsid w:val="00A13AD0"/>
    <w:rsid w:val="00A17D29"/>
    <w:rsid w:val="00A2007E"/>
    <w:rsid w:val="00A20C2A"/>
    <w:rsid w:val="00A361BB"/>
    <w:rsid w:val="00A47ADA"/>
    <w:rsid w:val="00A80D10"/>
    <w:rsid w:val="00A86B51"/>
    <w:rsid w:val="00AF49C4"/>
    <w:rsid w:val="00B26BB7"/>
    <w:rsid w:val="00B80B44"/>
    <w:rsid w:val="00B906CB"/>
    <w:rsid w:val="00BA15DF"/>
    <w:rsid w:val="00BB3653"/>
    <w:rsid w:val="00BD4ECC"/>
    <w:rsid w:val="00BE0939"/>
    <w:rsid w:val="00C05E94"/>
    <w:rsid w:val="00C4579E"/>
    <w:rsid w:val="00C6318F"/>
    <w:rsid w:val="00C73F32"/>
    <w:rsid w:val="00CA0ACF"/>
    <w:rsid w:val="00CA6311"/>
    <w:rsid w:val="00CB3FBB"/>
    <w:rsid w:val="00CB5C47"/>
    <w:rsid w:val="00CC61C6"/>
    <w:rsid w:val="00CD1A4D"/>
    <w:rsid w:val="00CE00B3"/>
    <w:rsid w:val="00CF1A2B"/>
    <w:rsid w:val="00D11EF9"/>
    <w:rsid w:val="00D82A42"/>
    <w:rsid w:val="00DA70C2"/>
    <w:rsid w:val="00DC7B50"/>
    <w:rsid w:val="00E22832"/>
    <w:rsid w:val="00E2544D"/>
    <w:rsid w:val="00E27C4F"/>
    <w:rsid w:val="00E31792"/>
    <w:rsid w:val="00E32170"/>
    <w:rsid w:val="00E5686E"/>
    <w:rsid w:val="00E935E0"/>
    <w:rsid w:val="00EE4E28"/>
    <w:rsid w:val="00EF7E2C"/>
    <w:rsid w:val="00F43704"/>
    <w:rsid w:val="00F55CCA"/>
    <w:rsid w:val="00F56C56"/>
    <w:rsid w:val="00F57140"/>
    <w:rsid w:val="00F8566B"/>
    <w:rsid w:val="00F90690"/>
    <w:rsid w:val="00FE0AFC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400E31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124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98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8805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5735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086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368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80011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47226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717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699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7371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5920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49226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32192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967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944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9639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2758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952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060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42899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957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1431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122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0309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7779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7272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96174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40020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4868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9101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4758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038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42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37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11259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916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6428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3187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4494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149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8864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9217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5673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37844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65536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14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963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87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239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92461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60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13027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5867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32890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83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706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0007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74129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56750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05515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5183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09353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4163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0235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33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861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6074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8097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9294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219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96190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1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1843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7112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0442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95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2789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066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833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04067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73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86914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291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3409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077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05273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7804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8872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61771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6331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9508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074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90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5656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7100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20908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7434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711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423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1326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1595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280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8278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8542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7937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37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0130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47275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91235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6834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151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3753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832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38272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0391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8864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5299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163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0511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616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3640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80826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9242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10373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8845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75275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555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2746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34131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4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2923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3103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328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1195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14168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57713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7522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70209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1154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5591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491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2121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0860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6642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02728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2783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1543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288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595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26769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98175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17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726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449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6056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4349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7347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7548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2983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7069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900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5575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7853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99888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3272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8883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1904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2560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8257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3266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8366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3911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6115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23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7421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021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393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7348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0227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76554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9402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5252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8425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21433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8041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206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5582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6926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708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4323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748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0510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79912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4924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0434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21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766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175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8363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41409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56387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2984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302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3741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1173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75061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5715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7130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31386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424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3715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4240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38033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416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8091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096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736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3585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672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70834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7763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818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79252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6934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13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9342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59391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21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46360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11722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5931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6289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4917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7046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343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54087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45495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2685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6900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48360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3184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62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36518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1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23129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8208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657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8498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89178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1010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56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02857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348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437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627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8017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5487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84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44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4023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3477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2550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51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632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6415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424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9277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4939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6658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855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027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382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24740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3777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4229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5673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60346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5840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484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8874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4553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59324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19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56170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8281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3218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347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86222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828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796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662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5180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308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0691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17354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263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3458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18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2875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75459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811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067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872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0981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5741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3689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383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8758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4076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707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9219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19551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488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036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52761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33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9561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2112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806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537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96395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5992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44108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6992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2633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107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82706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840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086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3203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876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74590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2316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58490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21579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09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631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1263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6090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7746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233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2548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5287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01621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0754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665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8641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7100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968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8146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7395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36230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7218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2488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75872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5816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7446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9985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155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3503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1716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15255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208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341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725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504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8711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8720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1429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4765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44067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7634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0067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017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9945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465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1795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9983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95484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0135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3060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2658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271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93497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6229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95611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8112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96347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0980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5532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04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735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9102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5603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682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4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173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6006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75596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42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5737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31822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25112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147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92994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307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5774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603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380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94283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811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4309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3775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0295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3389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862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228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12977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40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3233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2579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18752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194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5721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59878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7228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117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0491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6066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9739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14394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59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357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59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4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57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6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90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802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62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95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5134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1587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74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487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7290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2296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818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4.png"/><Relationship Id="rId1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emf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61212B-6D29-4564-8391-A3674C84BF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36</TotalTime>
  <Pages>21</Pages>
  <Words>4517</Words>
  <Characters>25748</Characters>
  <Application>Microsoft Office Word</Application>
  <DocSecurity>0</DocSecurity>
  <Lines>214</Lines>
  <Paragraphs>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2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Pavel</cp:lastModifiedBy>
  <cp:revision>66</cp:revision>
  <dcterms:created xsi:type="dcterms:W3CDTF">2023-09-20T19:04:00Z</dcterms:created>
  <dcterms:modified xsi:type="dcterms:W3CDTF">2023-11-14T10:44:00Z</dcterms:modified>
</cp:coreProperties>
</file>